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720F3E05" w:rsidR="00434669" w:rsidRDefault="00434669" w:rsidP="002B13AC">
      <w:pPr>
        <w:pStyle w:val="CRCoverPage"/>
        <w:tabs>
          <w:tab w:val="right" w:pos="9639"/>
        </w:tabs>
        <w:spacing w:after="0"/>
        <w:rPr>
          <w:b/>
          <w:i/>
          <w:noProof/>
          <w:sz w:val="28"/>
        </w:rPr>
      </w:pPr>
      <w:r>
        <w:rPr>
          <w:b/>
          <w:noProof/>
          <w:sz w:val="24"/>
        </w:rPr>
        <w:t>3GPP TSG-CT WG1 Meeting #13</w:t>
      </w:r>
      <w:r w:rsidR="0059213F">
        <w:rPr>
          <w:b/>
          <w:noProof/>
          <w:sz w:val="24"/>
        </w:rPr>
        <w:t>2</w:t>
      </w:r>
      <w:r>
        <w:rPr>
          <w:b/>
          <w:noProof/>
          <w:sz w:val="24"/>
        </w:rPr>
        <w:t>-e</w:t>
      </w:r>
      <w:r>
        <w:rPr>
          <w:b/>
          <w:i/>
          <w:noProof/>
          <w:sz w:val="28"/>
        </w:rPr>
        <w:tab/>
      </w:r>
      <w:r>
        <w:rPr>
          <w:b/>
          <w:noProof/>
          <w:sz w:val="24"/>
        </w:rPr>
        <w:t>C1-21</w:t>
      </w:r>
      <w:r w:rsidR="00012954">
        <w:rPr>
          <w:b/>
          <w:noProof/>
          <w:sz w:val="24"/>
        </w:rPr>
        <w:t>5695</w:t>
      </w:r>
    </w:p>
    <w:p w14:paraId="51D55E20" w14:textId="67BF7A58" w:rsidR="00434669" w:rsidRDefault="00434669" w:rsidP="00434669">
      <w:pPr>
        <w:pStyle w:val="CRCoverPage"/>
        <w:outlineLvl w:val="0"/>
        <w:rPr>
          <w:b/>
          <w:noProof/>
          <w:sz w:val="24"/>
        </w:rPr>
      </w:pPr>
      <w:r>
        <w:rPr>
          <w:b/>
          <w:noProof/>
          <w:sz w:val="24"/>
        </w:rPr>
        <w:t>E-meeting, 1</w:t>
      </w:r>
      <w:r w:rsidR="00012954">
        <w:rPr>
          <w:b/>
          <w:noProof/>
          <w:sz w:val="24"/>
        </w:rPr>
        <w:t>1</w:t>
      </w:r>
      <w:r>
        <w:rPr>
          <w:b/>
          <w:noProof/>
          <w:sz w:val="24"/>
        </w:rPr>
        <w:t>-</w:t>
      </w:r>
      <w:r w:rsidR="00012954">
        <w:rPr>
          <w:b/>
          <w:noProof/>
          <w:sz w:val="24"/>
        </w:rPr>
        <w:t>15</w:t>
      </w:r>
      <w:r>
        <w:rPr>
          <w:b/>
          <w:noProof/>
          <w:sz w:val="24"/>
        </w:rPr>
        <w:t xml:space="preserve"> </w:t>
      </w:r>
      <w:r w:rsidR="00012954">
        <w:rPr>
          <w:b/>
          <w:noProof/>
          <w:sz w:val="24"/>
        </w:rPr>
        <w:t>Octo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8A499EB" w:rsidR="001E41F3" w:rsidRPr="00410371" w:rsidRDefault="00D17AFA" w:rsidP="00E13F3D">
            <w:pPr>
              <w:pStyle w:val="CRCoverPage"/>
              <w:spacing w:after="0"/>
              <w:jc w:val="right"/>
              <w:rPr>
                <w:b/>
                <w:noProof/>
                <w:sz w:val="28"/>
              </w:rPr>
            </w:pPr>
            <w:r>
              <w:rPr>
                <w:b/>
                <w:noProof/>
                <w:sz w:val="28"/>
              </w:rPr>
              <w:t>24.</w:t>
            </w:r>
            <w:r w:rsidR="00037ADA">
              <w:rPr>
                <w:b/>
                <w:noProof/>
                <w:sz w:val="28"/>
              </w:rPr>
              <w:t>3</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494842B" w:rsidR="001E41F3" w:rsidRPr="00410371" w:rsidRDefault="00512283" w:rsidP="00547111">
            <w:pPr>
              <w:pStyle w:val="CRCoverPage"/>
              <w:spacing w:after="0"/>
              <w:rPr>
                <w:noProof/>
              </w:rPr>
            </w:pPr>
            <w:r>
              <w:rPr>
                <w:b/>
                <w:noProof/>
                <w:sz w:val="28"/>
              </w:rPr>
              <w:t>355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6CD72F7" w:rsidR="001E41F3" w:rsidRPr="00410371" w:rsidRDefault="00012954"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9F04486" w:rsidR="001E41F3" w:rsidRPr="00410371" w:rsidRDefault="00D17AFA">
            <w:pPr>
              <w:pStyle w:val="CRCoverPage"/>
              <w:spacing w:after="0"/>
              <w:jc w:val="center"/>
              <w:rPr>
                <w:noProof/>
                <w:sz w:val="28"/>
              </w:rPr>
            </w:pPr>
            <w:r>
              <w:rPr>
                <w:b/>
                <w:noProof/>
                <w:sz w:val="28"/>
              </w:rPr>
              <w:t>17.</w:t>
            </w:r>
            <w:r w:rsidR="009757A8">
              <w:rPr>
                <w:b/>
                <w:noProof/>
                <w:sz w:val="28"/>
              </w:rPr>
              <w:t>4</w:t>
            </w:r>
            <w:r>
              <w:rPr>
                <w:b/>
                <w:noProof/>
                <w:sz w:val="28"/>
              </w:rPr>
              <w:t>.</w:t>
            </w:r>
            <w:r w:rsidR="009757A8">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6989C2" w:rsidR="00F25D98" w:rsidRDefault="00D17AFA"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E0D7A3A" w:rsidR="001E41F3" w:rsidRDefault="00D17AFA">
            <w:pPr>
              <w:pStyle w:val="CRCoverPage"/>
              <w:spacing w:after="0"/>
              <w:ind w:left="100"/>
              <w:rPr>
                <w:noProof/>
              </w:rPr>
            </w:pPr>
            <w:r>
              <w:t xml:space="preserve">Conditions for the completion of the </w:t>
            </w:r>
            <w:r w:rsidR="00BD6D37">
              <w:t>leaving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27471D5" w:rsidR="001E41F3" w:rsidRDefault="00D17AFA">
            <w:pPr>
              <w:pStyle w:val="CRCoverPage"/>
              <w:spacing w:after="0"/>
              <w:ind w:left="100"/>
              <w:rPr>
                <w:noProof/>
              </w:rPr>
            </w:pPr>
            <w:r>
              <w:rPr>
                <w:noProof/>
              </w:rPr>
              <w:t>Qulacomm Incorporated</w:t>
            </w:r>
            <w:r w:rsidR="008F2115">
              <w:rPr>
                <w:noProof/>
              </w:rPr>
              <w:t>, Charter Communications</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6F739F5" w:rsidR="001E41F3" w:rsidRDefault="00D17AFA">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A863AD9" w:rsidR="001E41F3" w:rsidRDefault="00D17AFA">
            <w:pPr>
              <w:pStyle w:val="CRCoverPage"/>
              <w:spacing w:after="0"/>
              <w:ind w:left="100"/>
              <w:rPr>
                <w:noProof/>
              </w:rPr>
            </w:pPr>
            <w:r>
              <w:rPr>
                <w:noProof/>
              </w:rPr>
              <w:t>2021-0</w:t>
            </w:r>
            <w:r w:rsidR="009757A8">
              <w:rPr>
                <w:noProof/>
              </w:rPr>
              <w:t>9</w:t>
            </w:r>
            <w:r>
              <w:rPr>
                <w:noProof/>
              </w:rPr>
              <w:t>-</w:t>
            </w:r>
            <w:r w:rsidR="009757A8">
              <w:rPr>
                <w:noProof/>
              </w:rPr>
              <w:t>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FD2421B" w:rsidR="001E41F3" w:rsidRDefault="00D17AFA"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24C3D42" w:rsidR="001E41F3" w:rsidRDefault="00D17AFA">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A7D1BD" w14:textId="1A52AAEE" w:rsidR="0074482C" w:rsidRDefault="00DC767B" w:rsidP="00D31743">
            <w:pPr>
              <w:pStyle w:val="CRCoverPage"/>
              <w:ind w:left="101"/>
            </w:pPr>
            <w:r>
              <w:rPr>
                <w:noProof/>
              </w:rPr>
              <w:t xml:space="preserve">When a MUSIM UE decides to abandon a connection to PLMN A and </w:t>
            </w:r>
            <w:r w:rsidR="00EB4319">
              <w:rPr>
                <w:noProof/>
              </w:rPr>
              <w:t>maintain only the active</w:t>
            </w:r>
            <w:r>
              <w:rPr>
                <w:noProof/>
              </w:rPr>
              <w:t xml:space="preserve"> connection to PLMN B, the UE may initiate a service request procedure </w:t>
            </w:r>
            <w:r>
              <w:t xml:space="preserve">to </w:t>
            </w:r>
            <w:r w:rsidRPr="00CC0C94">
              <w:t>request</w:t>
            </w:r>
            <w:r>
              <w:t xml:space="preserve"> </w:t>
            </w:r>
            <w:r w:rsidR="00EB4319">
              <w:t>PLMN A</w:t>
            </w:r>
            <w:r w:rsidRPr="00CC0C94">
              <w:t xml:space="preserve"> </w:t>
            </w:r>
            <w:r>
              <w:t>to release the NAS signalling connection</w:t>
            </w:r>
            <w:r w:rsidR="0074482C">
              <w:t xml:space="preserve"> (leaving procedure)</w:t>
            </w:r>
            <w:r>
              <w:t xml:space="preserve">. </w:t>
            </w:r>
            <w:r w:rsidR="00EB4319">
              <w:t>The abandonment of the connection to PLMN A is typically due to either poor coverage in PLMN A or user input.</w:t>
            </w:r>
            <w:r w:rsidR="0074482C">
              <w:t xml:space="preserve"> </w:t>
            </w:r>
            <w:r w:rsidR="00D31743">
              <w:t>E</w:t>
            </w:r>
            <w:r w:rsidR="0074482C">
              <w:t xml:space="preserve">xecution of the leaving procedure </w:t>
            </w:r>
            <w:r w:rsidR="00D31743">
              <w:t>i</w:t>
            </w:r>
            <w:r w:rsidR="0074482C">
              <w:t>n PLMN A delays the UE’s ability to hand</w:t>
            </w:r>
            <w:r w:rsidR="00770BC9">
              <w:t>l</w:t>
            </w:r>
            <w:r w:rsidR="0074482C">
              <w:t xml:space="preserve">e the desired connection with PLMN B. </w:t>
            </w:r>
            <w:r w:rsidR="00D31743">
              <w:t>T</w:t>
            </w:r>
            <w:r w:rsidR="0074482C">
              <w:t>his delay should be as small as possible</w:t>
            </w:r>
            <w:r w:rsidR="00D31743">
              <w:t xml:space="preserve"> to minimize the negative impact on user experience</w:t>
            </w:r>
            <w:r w:rsidR="0074482C">
              <w:t>.</w:t>
            </w:r>
            <w:r w:rsidR="00D207E0">
              <w:t xml:space="preserve"> </w:t>
            </w:r>
          </w:p>
          <w:p w14:paraId="1B58D922" w14:textId="3B13497B" w:rsidR="00D207E0" w:rsidRDefault="0074482C" w:rsidP="00AA54CD">
            <w:pPr>
              <w:pStyle w:val="CRCoverPage"/>
              <w:ind w:left="101"/>
            </w:pPr>
            <w:r>
              <w:t xml:space="preserve">Currently, after sending </w:t>
            </w:r>
            <w:r w:rsidR="00770BC9">
              <w:t xml:space="preserve">an </w:t>
            </w:r>
            <w:r w:rsidR="006B5AF1">
              <w:t xml:space="preserve">EXTENDED </w:t>
            </w:r>
            <w:r>
              <w:t xml:space="preserve">SERVICE REQUEST to PLMN A to request release of the NAS signalling connection, the UE needs to wait for the SERVICE ACCEPT message to complete the procedure. </w:t>
            </w:r>
            <w:r w:rsidR="00D207E0">
              <w:t>Since t</w:t>
            </w:r>
            <w:r>
              <w:t xml:space="preserve">imer </w:t>
            </w:r>
            <w:r w:rsidR="00770BC9">
              <w:t>T</w:t>
            </w:r>
            <w:r>
              <w:t>3</w:t>
            </w:r>
            <w:r w:rsidR="006B5AF1">
              <w:t>4</w:t>
            </w:r>
            <w:r>
              <w:t>17(5s) oversees this procedure</w:t>
            </w:r>
            <w:r w:rsidR="006D739B">
              <w:t xml:space="preserve">, in poor coverage the UE may be substantially delayed. </w:t>
            </w:r>
            <w:r w:rsidR="00BD6D37">
              <w:t>T</w:t>
            </w:r>
            <w:r w:rsidR="00D207E0">
              <w:t xml:space="preserve">he possibility of </w:t>
            </w:r>
            <w:r w:rsidR="00D31743">
              <w:t xml:space="preserve">the delay </w:t>
            </w:r>
            <w:r w:rsidR="00D207E0">
              <w:t>hurting the user experience may discourage the UE from initiating the leaving procedure with PLMN A (and</w:t>
            </w:r>
            <w:r w:rsidR="00BD6D37">
              <w:t xml:space="preserve"> instead</w:t>
            </w:r>
            <w:r w:rsidR="00D207E0">
              <w:t xml:space="preserve"> let the signalling connection get released by the network due to radio link failure).</w:t>
            </w:r>
          </w:p>
          <w:p w14:paraId="4AB1CFBA" w14:textId="148C52B4" w:rsidR="001E41F3" w:rsidRDefault="00D207E0" w:rsidP="00D207E0">
            <w:pPr>
              <w:pStyle w:val="CRCoverPage"/>
              <w:spacing w:after="0"/>
              <w:ind w:left="100"/>
            </w:pPr>
            <w:r>
              <w:t xml:space="preserve">To alleviate this problem, the same </w:t>
            </w:r>
            <w:r w:rsidR="003278E6">
              <w:t>approach</w:t>
            </w:r>
            <w:r>
              <w:t xml:space="preserve"> as for </w:t>
            </w:r>
            <w:r w:rsidR="006B5AF1">
              <w:t>inter-system change during CS fallback;</w:t>
            </w:r>
            <w:r>
              <w:t xml:space="preserve"> namely: </w:t>
            </w:r>
            <w:r w:rsidR="00AA54CD">
              <w:t xml:space="preserve">upon sending </w:t>
            </w:r>
            <w:r w:rsidR="006B5AF1">
              <w:t xml:space="preserve">EXTENDED </w:t>
            </w:r>
            <w:r w:rsidR="00AA54CD">
              <w:t xml:space="preserve">SERVICE REQUEST to PLMN A to request release of the NAS signalling connection, </w:t>
            </w:r>
            <w:r>
              <w:t xml:space="preserve">the UE treats the indication from the lower layer (that RRC connection has been released) as the completion of the service request </w:t>
            </w:r>
            <w:r w:rsidR="00322541">
              <w:t xml:space="preserve">(leaving) </w:t>
            </w:r>
            <w:r>
              <w:t xml:space="preserve">procedure. </w:t>
            </w:r>
            <w:r w:rsidR="006D739B">
              <w:t xml:space="preserve"> </w:t>
            </w:r>
            <w:r w:rsidR="0074482C">
              <w:t xml:space="preserve">   </w:t>
            </w:r>
            <w:r w:rsidR="00EB4319">
              <w:t xml:space="preserv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A7E6CBA" w:rsidR="001E41F3" w:rsidRDefault="00AA54CD">
            <w:pPr>
              <w:pStyle w:val="CRCoverPage"/>
              <w:spacing w:after="0"/>
              <w:ind w:left="100"/>
              <w:rPr>
                <w:noProof/>
              </w:rPr>
            </w:pPr>
            <w:r>
              <w:rPr>
                <w:noProof/>
              </w:rPr>
              <w:t xml:space="preserve">When a MUSIM UE initiates service request procedure to </w:t>
            </w:r>
            <w:r w:rsidR="00DE376B">
              <w:rPr>
                <w:noProof/>
              </w:rPr>
              <w:t xml:space="preserve">request a </w:t>
            </w:r>
            <w:r>
              <w:t xml:space="preserve">release </w:t>
            </w:r>
            <w:r w:rsidR="00DE376B">
              <w:t xml:space="preserve">of </w:t>
            </w:r>
            <w:r>
              <w:t>the NAS signalling connection</w:t>
            </w:r>
            <w:r w:rsidR="00DE376B">
              <w:t xml:space="preserve"> (case o) and p) in sc. 5.6.1.1), </w:t>
            </w:r>
            <w:r w:rsidR="00DE376B" w:rsidRPr="00DE376B">
              <w:t xml:space="preserve">the UE shall treat the indication from the lower layers </w:t>
            </w:r>
            <w:r w:rsidR="003278E6">
              <w:t>that</w:t>
            </w:r>
            <w:r w:rsidR="00DE376B" w:rsidRPr="00DE376B">
              <w:t xml:space="preserve"> the RRC connection has been released as a successful completion of the procedure.</w:t>
            </w:r>
            <w:r w:rsidR="00DE376B">
              <w:t xml:space="preserve">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A80B5F7" w:rsidR="001E41F3" w:rsidRDefault="00DE376B">
            <w:pPr>
              <w:pStyle w:val="CRCoverPage"/>
              <w:spacing w:after="0"/>
              <w:ind w:left="100"/>
              <w:rPr>
                <w:noProof/>
              </w:rPr>
            </w:pPr>
            <w:r>
              <w:t>MUSIM UE may be substantially delayed in PLMN A and the user experience in PLMN B may suffer. The possibility of hurting the user experience may discourage the UE from initiating the leaving procedure with PLMN A, causing wasted resources in the network.</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7CA661E5" w:rsidR="001E41F3" w:rsidRDefault="001C30F2">
            <w:pPr>
              <w:pStyle w:val="CRCoverPage"/>
              <w:spacing w:after="0"/>
              <w:ind w:left="100"/>
              <w:rPr>
                <w:noProof/>
              </w:rPr>
            </w:pPr>
            <w:r>
              <w:rPr>
                <w:noProof/>
              </w:rPr>
              <w:t xml:space="preserve">5.6.1.1, </w:t>
            </w:r>
            <w:r w:rsidR="00DE376B">
              <w:rPr>
                <w:noProof/>
              </w:rPr>
              <w:t>5.6.1.4.</w:t>
            </w:r>
            <w:r w:rsidR="006B5AF1">
              <w:rPr>
                <w:noProof/>
              </w:rPr>
              <w:t>1</w:t>
            </w:r>
            <w:r w:rsidR="00DE376B">
              <w:rPr>
                <w:noProof/>
              </w:rPr>
              <w:t xml:space="preserve">, </w:t>
            </w:r>
            <w:r>
              <w:rPr>
                <w:noProof/>
              </w:rPr>
              <w:t xml:space="preserve">5.6.1.4.2, </w:t>
            </w:r>
            <w:r w:rsidR="00DE376B">
              <w:rPr>
                <w:noProof/>
              </w:rPr>
              <w:t>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495A76E" w:rsidR="008863B9" w:rsidRDefault="005A711F">
            <w:pPr>
              <w:pStyle w:val="CRCoverPage"/>
              <w:spacing w:after="0"/>
              <w:ind w:left="100"/>
              <w:rPr>
                <w:noProof/>
              </w:rPr>
            </w:pPr>
            <w:r>
              <w:rPr>
                <w:noProof/>
              </w:rPr>
              <w:t>R1</w:t>
            </w:r>
            <w:r w:rsidR="002749A9">
              <w:rPr>
                <w:noProof/>
              </w:rPr>
              <w:t xml:space="preserve"> (submitted before the start of the Ct1#131 meeting)</w:t>
            </w:r>
            <w:r>
              <w:rPr>
                <w:noProof/>
              </w:rPr>
              <w:t>: editorial c</w:t>
            </w:r>
            <w:r w:rsidR="002749A9">
              <w:rPr>
                <w:noProof/>
              </w:rPr>
              <w:t>orrections</w:t>
            </w:r>
          </w:p>
        </w:tc>
      </w:tr>
    </w:tbl>
    <w:p w14:paraId="3E2A01F9" w14:textId="77777777" w:rsidR="001E41F3" w:rsidRDefault="001E41F3">
      <w:pPr>
        <w:pStyle w:val="CRCoverPage"/>
        <w:spacing w:after="0"/>
        <w:rPr>
          <w:noProof/>
          <w:sz w:val="8"/>
          <w:szCs w:val="8"/>
        </w:rPr>
      </w:pPr>
    </w:p>
    <w:p w14:paraId="66AB1EEA" w14:textId="10D928A9" w:rsidR="00FD1114" w:rsidRDefault="00482F27" w:rsidP="00482F27">
      <w:pPr>
        <w:spacing w:after="0"/>
        <w:rPr>
          <w:noProof/>
        </w:rPr>
      </w:pPr>
      <w:r>
        <w:rPr>
          <w:noProof/>
        </w:rPr>
        <w:br w:type="page"/>
      </w:r>
    </w:p>
    <w:p w14:paraId="3964190E" w14:textId="4774DA8A" w:rsidR="00FD1114" w:rsidRDefault="00FD1114" w:rsidP="00FD1114">
      <w:pPr>
        <w:jc w:val="center"/>
        <w:rPr>
          <w:noProof/>
        </w:rPr>
      </w:pPr>
      <w:r>
        <w:rPr>
          <w:noProof/>
        </w:rPr>
        <w:lastRenderedPageBreak/>
        <w:t>*** First change ***</w:t>
      </w:r>
    </w:p>
    <w:p w14:paraId="68F0B9F8" w14:textId="761B5720" w:rsidR="0079025C" w:rsidRDefault="0079025C" w:rsidP="00FD1114">
      <w:pPr>
        <w:jc w:val="center"/>
        <w:rPr>
          <w:noProof/>
        </w:rPr>
      </w:pPr>
    </w:p>
    <w:p w14:paraId="5C80314D" w14:textId="77777777" w:rsidR="009757A8" w:rsidRPr="002E1640" w:rsidRDefault="009757A8" w:rsidP="009757A8">
      <w:pPr>
        <w:pStyle w:val="Heading4"/>
      </w:pPr>
      <w:bookmarkStart w:id="1" w:name="_Toc20218002"/>
      <w:bookmarkStart w:id="2" w:name="_Toc27743887"/>
      <w:bookmarkStart w:id="3" w:name="_Toc35959458"/>
      <w:bookmarkStart w:id="4" w:name="_Toc45202891"/>
      <w:bookmarkStart w:id="5" w:name="_Toc45700267"/>
      <w:bookmarkStart w:id="6" w:name="_Toc51920003"/>
      <w:bookmarkStart w:id="7" w:name="_Toc68251063"/>
      <w:bookmarkStart w:id="8" w:name="_Toc83048213"/>
      <w:r w:rsidRPr="002E1640">
        <w:t>5.6.1.1</w:t>
      </w:r>
      <w:r w:rsidRPr="002E1640">
        <w:tab/>
        <w:t>General</w:t>
      </w:r>
      <w:bookmarkEnd w:id="1"/>
      <w:bookmarkEnd w:id="2"/>
      <w:bookmarkEnd w:id="3"/>
      <w:bookmarkEnd w:id="4"/>
      <w:bookmarkEnd w:id="5"/>
      <w:bookmarkEnd w:id="6"/>
      <w:bookmarkEnd w:id="7"/>
      <w:bookmarkEnd w:id="8"/>
    </w:p>
    <w:p w14:paraId="3CF04E7C" w14:textId="77777777" w:rsidR="009757A8" w:rsidRPr="002E1640" w:rsidRDefault="009757A8" w:rsidP="009757A8">
      <w:pPr>
        <w:overflowPunct w:val="0"/>
        <w:autoSpaceDE w:val="0"/>
        <w:autoSpaceDN w:val="0"/>
        <w:adjustRightInd w:val="0"/>
        <w:textAlignment w:val="baseline"/>
      </w:pPr>
      <w:r w:rsidRPr="002E1640">
        <w:t xml:space="preserve">The purpose of the service request procedure is to transfer the EMM mode from EMM-IDLE to EMM-CONNECTED mode. If the UE is not using EPS services with control plane </w:t>
      </w:r>
      <w:proofErr w:type="spellStart"/>
      <w:r w:rsidRPr="002E1640">
        <w:t>CIoT</w:t>
      </w:r>
      <w:proofErr w:type="spellEnd"/>
      <w:r w:rsidRPr="002E1640">
        <w:t xml:space="preserve"> EPS optimization, this procedure is used to establish the radio and S1 bearers when user data </w:t>
      </w:r>
      <w:r w:rsidRPr="002E1640">
        <w:rPr>
          <w:rFonts w:hint="eastAsia"/>
          <w:lang w:eastAsia="zh-CN"/>
        </w:rPr>
        <w:t xml:space="preserve">or signalling </w:t>
      </w:r>
      <w:r w:rsidRPr="002E1640">
        <w:t>is to be sent.</w:t>
      </w:r>
      <w:r w:rsidRPr="002E1640">
        <w:rPr>
          <w:rFonts w:hint="eastAsia"/>
          <w:lang w:eastAsia="ja-JP"/>
        </w:rPr>
        <w:t xml:space="preserve"> </w:t>
      </w:r>
      <w:r w:rsidRPr="002E1640">
        <w:t xml:space="preserve">If the UE is using EPS services with control plane </w:t>
      </w:r>
      <w:proofErr w:type="spellStart"/>
      <w:r w:rsidRPr="002E1640">
        <w:t>CIoT</w:t>
      </w:r>
      <w:proofErr w:type="spellEnd"/>
      <w:r w:rsidRPr="002E1640">
        <w:t xml:space="preserve"> EPS optimization, this procedure can be used for UE initiated transfer of user data via the control plane.</w:t>
      </w:r>
      <w:r w:rsidRPr="002E1640">
        <w:rPr>
          <w:lang w:eastAsia="ja-JP"/>
        </w:rPr>
        <w:t xml:space="preserve"> An</w:t>
      </w:r>
      <w:r w:rsidRPr="002E1640">
        <w:rPr>
          <w:rFonts w:hint="eastAsia"/>
          <w:lang w:eastAsia="ja-JP"/>
        </w:rPr>
        <w:t>other purpose of this procedure is to invoke MO/MT CS fallback</w:t>
      </w:r>
      <w:r w:rsidRPr="002E1640">
        <w:rPr>
          <w:rFonts w:hint="eastAsia"/>
          <w:lang w:eastAsia="zh-CN"/>
        </w:rPr>
        <w:t xml:space="preserve"> or </w:t>
      </w:r>
      <w:r w:rsidRPr="002E1640">
        <w:rPr>
          <w:noProof/>
          <w:lang w:val="en-US"/>
        </w:rPr>
        <w:t>1xCS fallback</w:t>
      </w:r>
      <w:r w:rsidRPr="002E1640">
        <w:rPr>
          <w:rFonts w:hint="eastAsia"/>
          <w:lang w:eastAsia="ja-JP"/>
        </w:rPr>
        <w:t xml:space="preserve"> procedures.</w:t>
      </w:r>
    </w:p>
    <w:p w14:paraId="69FFBA05" w14:textId="77777777" w:rsidR="009757A8" w:rsidRPr="002E1640" w:rsidRDefault="009757A8" w:rsidP="009757A8">
      <w:pPr>
        <w:overflowPunct w:val="0"/>
        <w:autoSpaceDE w:val="0"/>
        <w:autoSpaceDN w:val="0"/>
        <w:adjustRightInd w:val="0"/>
        <w:textAlignment w:val="baseline"/>
      </w:pPr>
      <w:r w:rsidRPr="002E1640">
        <w:t>This procedure is used when:</w:t>
      </w:r>
    </w:p>
    <w:p w14:paraId="12903CE4" w14:textId="77777777" w:rsidR="009757A8" w:rsidRPr="002E1640" w:rsidRDefault="009757A8" w:rsidP="009757A8">
      <w:pPr>
        <w:pStyle w:val="B1"/>
      </w:pPr>
      <w:r w:rsidRPr="002E1640">
        <w:t>-</w:t>
      </w:r>
      <w:r w:rsidRPr="002E1640">
        <w:tab/>
        <w:t>the network has downlink signalling pending;</w:t>
      </w:r>
    </w:p>
    <w:p w14:paraId="427CBFF5" w14:textId="77777777" w:rsidR="009757A8" w:rsidRPr="002E1640" w:rsidRDefault="009757A8" w:rsidP="009757A8">
      <w:pPr>
        <w:pStyle w:val="B1"/>
      </w:pPr>
      <w:r w:rsidRPr="002E1640">
        <w:rPr>
          <w:rFonts w:hint="eastAsia"/>
        </w:rPr>
        <w:t>-</w:t>
      </w:r>
      <w:r w:rsidRPr="002E1640">
        <w:tab/>
      </w:r>
      <w:r w:rsidRPr="002E1640">
        <w:rPr>
          <w:rFonts w:hint="eastAsia"/>
        </w:rPr>
        <w:t>the UE has uplink signalling pending;</w:t>
      </w:r>
    </w:p>
    <w:p w14:paraId="46DCFEA2" w14:textId="77777777" w:rsidR="009757A8" w:rsidRPr="002E1640" w:rsidRDefault="009757A8" w:rsidP="009757A8">
      <w:pPr>
        <w:pStyle w:val="B1"/>
      </w:pPr>
      <w:r w:rsidRPr="002E1640">
        <w:t>-</w:t>
      </w:r>
      <w:r w:rsidRPr="002E1640">
        <w:tab/>
        <w:t>the UE or the network has user data pending and the UE is in EMM-IDLE mode;</w:t>
      </w:r>
    </w:p>
    <w:p w14:paraId="27216485" w14:textId="77777777" w:rsidR="009757A8" w:rsidRPr="002E1640" w:rsidRDefault="009757A8" w:rsidP="009757A8">
      <w:pPr>
        <w:pStyle w:val="B1"/>
      </w:pPr>
      <w:r w:rsidRPr="002E1640">
        <w:t>-</w:t>
      </w:r>
      <w:r w:rsidRPr="002E1640">
        <w:tab/>
        <w:t xml:space="preserve">the UE is in EMM-CONNECTED mode and has a NAS signalling connection only; the UE is using EPS services with control plane </w:t>
      </w:r>
      <w:proofErr w:type="spellStart"/>
      <w:r w:rsidRPr="002E1640">
        <w:t>CIoT</w:t>
      </w:r>
      <w:proofErr w:type="spellEnd"/>
      <w:r w:rsidRPr="002E1640">
        <w:t xml:space="preserve"> EPS optimization, and it has user data pending which is to be transferred via user plane radio bearers;</w:t>
      </w:r>
    </w:p>
    <w:p w14:paraId="471A09B9" w14:textId="77777777" w:rsidR="009757A8" w:rsidRPr="002E1640" w:rsidRDefault="009757A8" w:rsidP="009757A8">
      <w:pPr>
        <w:pStyle w:val="B1"/>
        <w:rPr>
          <w:rFonts w:eastAsia="Batang"/>
          <w:lang w:eastAsia="ja-JP"/>
        </w:rPr>
      </w:pPr>
      <w:r w:rsidRPr="002E1640">
        <w:rPr>
          <w:rFonts w:hint="eastAsia"/>
          <w:lang w:eastAsia="ja-JP"/>
        </w:rPr>
        <w:t>-</w:t>
      </w:r>
      <w:r w:rsidRPr="002E1640">
        <w:rPr>
          <w:rFonts w:hint="eastAsia"/>
          <w:lang w:eastAsia="ja-JP"/>
        </w:rPr>
        <w:tab/>
        <w:t>the UE in EMM-IDLE or EMM-CONNECTED mode has requested to perform mobile originating/terminating CS fallback</w:t>
      </w:r>
      <w:r w:rsidRPr="002E1640">
        <w:rPr>
          <w:rFonts w:hint="eastAsia"/>
          <w:lang w:eastAsia="zh-CN"/>
        </w:rPr>
        <w:t xml:space="preserve"> or </w:t>
      </w:r>
      <w:r w:rsidRPr="002E1640">
        <w:rPr>
          <w:noProof/>
          <w:lang w:val="en-US"/>
        </w:rPr>
        <w:t>1xCS fallback</w:t>
      </w:r>
      <w:r w:rsidRPr="002E1640">
        <w:rPr>
          <w:rFonts w:hint="eastAsia"/>
          <w:lang w:eastAsia="ko-KR"/>
        </w:rPr>
        <w:t>;</w:t>
      </w:r>
    </w:p>
    <w:p w14:paraId="4CF3DC04" w14:textId="77777777" w:rsidR="009757A8" w:rsidRPr="002E1640" w:rsidRDefault="009757A8" w:rsidP="009757A8">
      <w:pPr>
        <w:pStyle w:val="B1"/>
        <w:rPr>
          <w:lang w:eastAsia="ko-KR"/>
        </w:rPr>
      </w:pPr>
      <w:r w:rsidRPr="002E1640">
        <w:rPr>
          <w:rFonts w:hint="eastAsia"/>
          <w:lang w:eastAsia="ja-JP"/>
        </w:rPr>
        <w:t>-</w:t>
      </w:r>
      <w:r w:rsidRPr="002E1640">
        <w:rPr>
          <w:rFonts w:hint="eastAsia"/>
          <w:lang w:eastAsia="ja-JP"/>
        </w:rPr>
        <w:tab/>
        <w:t xml:space="preserve">the network has downlink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signalling</w:t>
      </w:r>
      <w:r w:rsidRPr="002E1640">
        <w:rPr>
          <w:rFonts w:hint="eastAsia"/>
          <w:lang w:eastAsia="ja-JP"/>
        </w:rPr>
        <w:t xml:space="preserve"> pending</w:t>
      </w:r>
      <w:r w:rsidRPr="002E1640">
        <w:rPr>
          <w:rFonts w:eastAsia="Batang" w:hint="eastAsia"/>
          <w:lang w:eastAsia="ko-KR"/>
        </w:rPr>
        <w:t>;</w:t>
      </w:r>
    </w:p>
    <w:p w14:paraId="424C6F2D" w14:textId="77777777" w:rsidR="009757A8" w:rsidRPr="002E1640" w:rsidRDefault="009757A8" w:rsidP="009757A8">
      <w:pPr>
        <w:pStyle w:val="B1"/>
      </w:pPr>
      <w:r w:rsidRPr="002E1640">
        <w:rPr>
          <w:rFonts w:hint="eastAsia"/>
          <w:lang w:eastAsia="ko-KR"/>
        </w:rPr>
        <w:t>-</w:t>
      </w:r>
      <w:r w:rsidRPr="002E1640">
        <w:rPr>
          <w:rFonts w:hint="eastAsia"/>
          <w:lang w:eastAsia="ko-KR"/>
        </w:rPr>
        <w:tab/>
      </w:r>
      <w:r w:rsidRPr="002E1640">
        <w:rPr>
          <w:rFonts w:hint="eastAsia"/>
        </w:rPr>
        <w:t xml:space="preserve">the UE has uplink </w:t>
      </w:r>
      <w:r w:rsidRPr="002E1640">
        <w:rPr>
          <w:rFonts w:hint="eastAsia"/>
          <w:lang w:eastAsia="ko-KR"/>
        </w:rPr>
        <w:t>cdma2000</w:t>
      </w:r>
      <w:r w:rsidRPr="002E1640">
        <w:rPr>
          <w:vertAlign w:val="superscript"/>
          <w:lang w:eastAsia="ko-KR"/>
        </w:rPr>
        <w:t>®</w:t>
      </w:r>
      <w:r w:rsidRPr="002E1640">
        <w:rPr>
          <w:rFonts w:hint="eastAsia"/>
          <w:lang w:eastAsia="ko-KR"/>
        </w:rPr>
        <w:t xml:space="preserve"> signalling</w:t>
      </w:r>
      <w:r w:rsidRPr="002E1640">
        <w:rPr>
          <w:rFonts w:hint="eastAsia"/>
        </w:rPr>
        <w:t xml:space="preserve"> pending</w:t>
      </w:r>
      <w:r w:rsidRPr="002E1640">
        <w:t>;</w:t>
      </w:r>
    </w:p>
    <w:p w14:paraId="0951F681" w14:textId="77777777" w:rsidR="009757A8" w:rsidRPr="002E1640" w:rsidRDefault="009757A8" w:rsidP="009757A8">
      <w:pPr>
        <w:pStyle w:val="B1"/>
      </w:pPr>
      <w:r w:rsidRPr="002E1640">
        <w:rPr>
          <w:rFonts w:hint="eastAsia"/>
          <w:lang w:eastAsia="ko-KR"/>
        </w:rPr>
        <w:t>-</w:t>
      </w:r>
      <w:r w:rsidRPr="002E1640">
        <w:rPr>
          <w:rFonts w:hint="eastAsia"/>
          <w:lang w:eastAsia="ko-KR"/>
        </w:rPr>
        <w:tab/>
      </w:r>
      <w:r w:rsidRPr="002E1640">
        <w:rPr>
          <w:lang w:eastAsia="ko-KR"/>
        </w:rPr>
        <w:t xml:space="preserve">the UE has to </w:t>
      </w:r>
      <w:r w:rsidRPr="002E1640">
        <w:t xml:space="preserve">request resources for </w:t>
      </w:r>
      <w:proofErr w:type="spellStart"/>
      <w:r w:rsidRPr="002E1640">
        <w:t>ProSe</w:t>
      </w:r>
      <w:proofErr w:type="spellEnd"/>
      <w:r w:rsidRPr="002E1640">
        <w:t xml:space="preserve"> direct discovery or Prose </w:t>
      </w:r>
      <w:r w:rsidRPr="002E1640">
        <w:rPr>
          <w:rFonts w:hint="eastAsia"/>
          <w:lang w:eastAsia="ko-KR"/>
        </w:rPr>
        <w:t>d</w:t>
      </w:r>
      <w:r w:rsidRPr="002E1640">
        <w:t>irect communication;</w:t>
      </w:r>
    </w:p>
    <w:p w14:paraId="286A6E95" w14:textId="77777777" w:rsidR="009757A8" w:rsidRPr="002E1640" w:rsidRDefault="009757A8" w:rsidP="009757A8">
      <w:pPr>
        <w:pStyle w:val="B1"/>
        <w:rPr>
          <w:lang w:eastAsia="ko-KR"/>
        </w:rPr>
      </w:pPr>
      <w:r w:rsidRPr="002E1640">
        <w:rPr>
          <w:rFonts w:hint="eastAsia"/>
          <w:lang w:eastAsia="ko-KR"/>
        </w:rPr>
        <w:t>-</w:t>
      </w:r>
      <w:r w:rsidRPr="002E1640">
        <w:rPr>
          <w:rFonts w:hint="eastAsia"/>
          <w:lang w:eastAsia="ko-KR"/>
        </w:rPr>
        <w:tab/>
      </w:r>
      <w:r w:rsidRPr="002E1640">
        <w:rPr>
          <w:lang w:eastAsia="ko-KR"/>
        </w:rPr>
        <w:t xml:space="preserve">the UE has to </w:t>
      </w:r>
      <w:r w:rsidRPr="002E1640">
        <w:t>request resources for V2X communication over PC5</w:t>
      </w:r>
      <w:r w:rsidRPr="002E1640">
        <w:rPr>
          <w:lang w:eastAsia="ko-KR"/>
        </w:rPr>
        <w:t>;</w:t>
      </w:r>
    </w:p>
    <w:p w14:paraId="16211B0E" w14:textId="77777777" w:rsidR="009757A8" w:rsidRPr="002E1640" w:rsidRDefault="009757A8" w:rsidP="009757A8">
      <w:pPr>
        <w:pStyle w:val="B1"/>
        <w:rPr>
          <w:lang w:eastAsia="ko-KR"/>
        </w:rPr>
      </w:pPr>
      <w:r w:rsidRPr="002E1640">
        <w:t>-</w:t>
      </w:r>
      <w:r w:rsidRPr="002E1640">
        <w:tab/>
        <w:t>the UE that is MUSIM capable and in EMM-IDLE mode requests the network to remove the paging restriction</w:t>
      </w:r>
      <w:r w:rsidRPr="002E1640">
        <w:rPr>
          <w:lang w:eastAsia="ko-KR"/>
        </w:rPr>
        <w:t>; or</w:t>
      </w:r>
    </w:p>
    <w:p w14:paraId="0F17A229" w14:textId="77777777" w:rsidR="009757A8" w:rsidRPr="002E1640" w:rsidRDefault="009757A8" w:rsidP="009757A8">
      <w:pPr>
        <w:pStyle w:val="B1"/>
        <w:rPr>
          <w:lang w:eastAsia="ko-KR"/>
        </w:rPr>
      </w:pPr>
      <w:r w:rsidRPr="002E1640">
        <w:rPr>
          <w:lang w:val="en-US" w:eastAsia="ko-KR"/>
        </w:rPr>
        <w:t>-</w:t>
      </w:r>
      <w:r w:rsidRPr="002E1640">
        <w:rPr>
          <w:lang w:val="en-US" w:eastAsia="ko-KR"/>
        </w:rPr>
        <w:tab/>
        <w:t xml:space="preserve">to indicate to the network </w:t>
      </w:r>
      <w:r w:rsidRPr="002E1640">
        <w:t>that the UE supporting MUSIM requests the release of the NAS signalling connection or reject paging</w:t>
      </w:r>
      <w:r w:rsidRPr="002E1640">
        <w:rPr>
          <w:lang w:val="en-US" w:eastAsia="ko-KR"/>
        </w:rPr>
        <w:t>.</w:t>
      </w:r>
    </w:p>
    <w:p w14:paraId="18B4A99B" w14:textId="77777777" w:rsidR="009757A8" w:rsidRPr="002E1640" w:rsidRDefault="009757A8" w:rsidP="009757A8">
      <w:r w:rsidRPr="002E1640">
        <w:t>The service request procedure is initiated by the UE, however, for the downlink transfer of signalling</w:t>
      </w:r>
      <w:r w:rsidRPr="002E1640">
        <w:rPr>
          <w:rFonts w:hint="eastAsia"/>
          <w:lang w:eastAsia="ja-JP"/>
        </w:rPr>
        <w:t xml:space="preserve">,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signalling</w:t>
      </w:r>
      <w:r w:rsidRPr="002E1640">
        <w:t xml:space="preserve"> or user data in EMM-IDLE mode, the trigger is given by the network by means of the paging procedure (see clause 5.6.2).</w:t>
      </w:r>
    </w:p>
    <w:p w14:paraId="65DB6750" w14:textId="77777777" w:rsidR="009757A8" w:rsidRPr="002E1640" w:rsidRDefault="009757A8" w:rsidP="009757A8">
      <w:r w:rsidRPr="002E1640">
        <w:t>The UE shall invoke the service request procedure when:</w:t>
      </w:r>
    </w:p>
    <w:p w14:paraId="2D175742" w14:textId="77777777" w:rsidR="009757A8" w:rsidRPr="002E1640" w:rsidRDefault="009757A8" w:rsidP="009757A8">
      <w:pPr>
        <w:pStyle w:val="B1"/>
      </w:pPr>
      <w:r w:rsidRPr="002E1640">
        <w:t>a)</w:t>
      </w:r>
      <w:r w:rsidRPr="002E1640">
        <w:tab/>
        <w:t>the UE in EMM-IDLE mode receives a paging request using S-TMSI with CN domain indicator set to "PS"</w:t>
      </w:r>
      <w:r w:rsidRPr="002E1640">
        <w:rPr>
          <w:rFonts w:hint="eastAsia"/>
          <w:lang w:eastAsia="ko-KR"/>
        </w:rPr>
        <w:t xml:space="preserve"> </w:t>
      </w:r>
      <w:r w:rsidRPr="002E1640">
        <w:t>from the network;</w:t>
      </w:r>
    </w:p>
    <w:p w14:paraId="737B47BB" w14:textId="77777777" w:rsidR="009757A8" w:rsidRPr="002E1640" w:rsidRDefault="009757A8" w:rsidP="009757A8">
      <w:pPr>
        <w:pStyle w:val="B1"/>
      </w:pPr>
      <w:r w:rsidRPr="002E1640">
        <w:t>b)</w:t>
      </w:r>
      <w:r w:rsidRPr="002E1640">
        <w:tab/>
        <w:t>the UE, in EMM-IDLE mode, has pending user data to be sent;</w:t>
      </w:r>
    </w:p>
    <w:p w14:paraId="5B7BB915" w14:textId="77777777" w:rsidR="009757A8" w:rsidRPr="002E1640" w:rsidRDefault="009757A8" w:rsidP="009757A8">
      <w:pPr>
        <w:pStyle w:val="B1"/>
      </w:pPr>
      <w:r w:rsidRPr="002E1640">
        <w:rPr>
          <w:rFonts w:hint="eastAsia"/>
        </w:rPr>
        <w:t>c)</w:t>
      </w:r>
      <w:r w:rsidRPr="002E1640">
        <w:tab/>
      </w:r>
      <w:r w:rsidRPr="002E1640">
        <w:rPr>
          <w:rFonts w:hint="eastAsia"/>
        </w:rPr>
        <w:t xml:space="preserve">the UE, in EMM-IDLE mode, has uplink </w:t>
      </w:r>
      <w:r w:rsidRPr="002E1640">
        <w:t>signalling</w:t>
      </w:r>
      <w:r w:rsidRPr="002E1640">
        <w:rPr>
          <w:rFonts w:hint="eastAsia"/>
        </w:rPr>
        <w:t xml:space="preserve"> pending</w:t>
      </w:r>
      <w:r w:rsidRPr="002E1640">
        <w:t>;</w:t>
      </w:r>
    </w:p>
    <w:p w14:paraId="3478470D" w14:textId="77777777" w:rsidR="009757A8" w:rsidRPr="002E1640" w:rsidRDefault="009757A8" w:rsidP="009757A8">
      <w:pPr>
        <w:pStyle w:val="B1"/>
        <w:rPr>
          <w:lang w:eastAsia="ja-JP"/>
        </w:rPr>
      </w:pPr>
      <w:r w:rsidRPr="002E1640">
        <w:rPr>
          <w:rFonts w:hint="eastAsia"/>
          <w:lang w:eastAsia="ja-JP"/>
        </w:rPr>
        <w:t>d)</w:t>
      </w:r>
      <w:r w:rsidRPr="002E1640">
        <w:rPr>
          <w:rFonts w:hint="eastAsia"/>
          <w:lang w:eastAsia="ja-JP"/>
        </w:rPr>
        <w:tab/>
        <w:t xml:space="preserve">the UE in EMM-IDLE or EMM-CONNECTED mode </w:t>
      </w:r>
      <w:r w:rsidRPr="002E1640">
        <w:rPr>
          <w:lang w:eastAsia="ja-JP"/>
        </w:rPr>
        <w:t xml:space="preserve">is </w:t>
      </w:r>
      <w:r w:rsidRPr="002E1640">
        <w:rPr>
          <w:noProof/>
          <w:lang w:val="en-US"/>
        </w:rPr>
        <w:t xml:space="preserve">configured to use CS fallback and </w:t>
      </w:r>
      <w:r w:rsidRPr="002E1640">
        <w:rPr>
          <w:rFonts w:hint="eastAsia"/>
          <w:lang w:eastAsia="ja-JP"/>
        </w:rPr>
        <w:t xml:space="preserve">has </w:t>
      </w:r>
      <w:r w:rsidRPr="002E1640">
        <w:rPr>
          <w:lang w:eastAsia="ja-JP"/>
        </w:rPr>
        <w:t xml:space="preserve">a </w:t>
      </w:r>
      <w:r w:rsidRPr="002E1640">
        <w:rPr>
          <w:rFonts w:hint="eastAsia"/>
          <w:lang w:eastAsia="ja-JP"/>
        </w:rPr>
        <w:t>mobile originating CS fallback request</w:t>
      </w:r>
      <w:r w:rsidRPr="002E1640">
        <w:rPr>
          <w:rFonts w:hint="eastAsia"/>
          <w:lang w:eastAsia="ko-KR"/>
        </w:rPr>
        <w:t xml:space="preserve"> from the upper layer</w:t>
      </w:r>
      <w:r w:rsidRPr="002E1640">
        <w:rPr>
          <w:lang w:eastAsia="ja-JP"/>
        </w:rPr>
        <w:t>;</w:t>
      </w:r>
    </w:p>
    <w:p w14:paraId="054A9132" w14:textId="77777777" w:rsidR="009757A8" w:rsidRPr="002E1640" w:rsidRDefault="009757A8" w:rsidP="009757A8">
      <w:pPr>
        <w:pStyle w:val="B1"/>
        <w:rPr>
          <w:lang w:eastAsia="ja-JP"/>
        </w:rPr>
      </w:pPr>
      <w:r w:rsidRPr="002E1640">
        <w:rPr>
          <w:rFonts w:hint="eastAsia"/>
          <w:lang w:eastAsia="ja-JP"/>
        </w:rPr>
        <w:t>e)</w:t>
      </w:r>
      <w:r w:rsidRPr="002E1640">
        <w:rPr>
          <w:rFonts w:hint="eastAsia"/>
          <w:lang w:eastAsia="ja-JP"/>
        </w:rPr>
        <w:tab/>
        <w:t>the UE in EMM-IDLE</w:t>
      </w:r>
      <w:r w:rsidRPr="002E1640">
        <w:rPr>
          <w:rFonts w:hint="eastAsia"/>
          <w:lang w:eastAsia="ko-KR"/>
        </w:rPr>
        <w:t xml:space="preserve"> mode</w:t>
      </w:r>
      <w:r w:rsidRPr="002E1640">
        <w:t xml:space="preserve"> </w:t>
      </w:r>
      <w:r w:rsidRPr="002E1640">
        <w:rPr>
          <w:lang w:eastAsia="ja-JP"/>
        </w:rPr>
        <w:t xml:space="preserve">is </w:t>
      </w:r>
      <w:r w:rsidRPr="002E1640">
        <w:rPr>
          <w:noProof/>
          <w:lang w:val="en-US"/>
        </w:rPr>
        <w:t xml:space="preserve">configured to use CS fallback and </w:t>
      </w:r>
      <w:r w:rsidRPr="002E1640">
        <w:t>receives a paging request</w:t>
      </w:r>
      <w:r w:rsidRPr="002E1640">
        <w:rPr>
          <w:rFonts w:hint="eastAsia"/>
          <w:lang w:eastAsia="ko-KR"/>
        </w:rPr>
        <w:t xml:space="preserve"> </w:t>
      </w:r>
      <w:r w:rsidRPr="002E1640">
        <w:t>with CN domain indicator set to "</w:t>
      </w:r>
      <w:r w:rsidRPr="002E1640">
        <w:rPr>
          <w:rFonts w:hint="eastAsia"/>
          <w:lang w:eastAsia="ko-KR"/>
        </w:rPr>
        <w:t>CS</w:t>
      </w:r>
      <w:r w:rsidRPr="002E1640">
        <w:t>"</w:t>
      </w:r>
      <w:r w:rsidRPr="002E1640">
        <w:rPr>
          <w:rFonts w:hint="eastAsia"/>
          <w:lang w:eastAsia="ko-KR"/>
        </w:rPr>
        <w:t xml:space="preserve">, or </w:t>
      </w:r>
      <w:r w:rsidRPr="002E1640">
        <w:rPr>
          <w:rFonts w:hint="eastAsia"/>
          <w:lang w:eastAsia="ja-JP"/>
        </w:rPr>
        <w:t>the UE in EMM-CONNECTED</w:t>
      </w:r>
      <w:r w:rsidRPr="002E1640">
        <w:rPr>
          <w:rFonts w:hint="eastAsia"/>
          <w:lang w:eastAsia="ko-KR"/>
        </w:rPr>
        <w:t xml:space="preserve"> mode </w:t>
      </w:r>
      <w:r w:rsidRPr="002E1640">
        <w:rPr>
          <w:lang w:eastAsia="ja-JP"/>
        </w:rPr>
        <w:t xml:space="preserve">is </w:t>
      </w:r>
      <w:r w:rsidRPr="002E1640">
        <w:rPr>
          <w:noProof/>
          <w:lang w:val="en-US"/>
        </w:rPr>
        <w:t xml:space="preserve">configured to use CS fallback and </w:t>
      </w:r>
      <w:r w:rsidRPr="002E1640">
        <w:rPr>
          <w:rFonts w:hint="eastAsia"/>
          <w:lang w:eastAsia="ko-KR"/>
        </w:rPr>
        <w:t xml:space="preserve">receives a </w:t>
      </w:r>
      <w:r w:rsidRPr="002E1640">
        <w:rPr>
          <w:rFonts w:hint="eastAsia"/>
          <w:noProof/>
          <w:lang w:val="en-US"/>
        </w:rPr>
        <w:t>CS SERVICE NOTIFICATION message</w:t>
      </w:r>
      <w:r w:rsidRPr="002E1640">
        <w:rPr>
          <w:lang w:eastAsia="ja-JP"/>
        </w:rPr>
        <w:t>;</w:t>
      </w:r>
    </w:p>
    <w:p w14:paraId="18B0EBFB" w14:textId="77777777" w:rsidR="009757A8" w:rsidRPr="002E1640" w:rsidRDefault="009757A8" w:rsidP="009757A8">
      <w:pPr>
        <w:pStyle w:val="B1"/>
        <w:rPr>
          <w:lang w:eastAsia="ja-JP"/>
        </w:rPr>
      </w:pPr>
      <w:r w:rsidRPr="002E1640">
        <w:rPr>
          <w:rFonts w:hint="eastAsia"/>
          <w:lang w:eastAsia="ko-KR"/>
        </w:rPr>
        <w:t>f</w:t>
      </w:r>
      <w:r w:rsidRPr="002E1640">
        <w:rPr>
          <w:rFonts w:hint="eastAsia"/>
          <w:lang w:eastAsia="ja-JP"/>
        </w:rPr>
        <w:t>)</w:t>
      </w:r>
      <w:r w:rsidRPr="002E1640">
        <w:rPr>
          <w:rFonts w:hint="eastAsia"/>
          <w:lang w:eastAsia="ja-JP"/>
        </w:rPr>
        <w:tab/>
        <w:t xml:space="preserve">the UE in EMM-IDLE or EMM-CONNECTED mode </w:t>
      </w:r>
      <w:r w:rsidRPr="002E1640">
        <w:rPr>
          <w:lang w:eastAsia="ja-JP"/>
        </w:rPr>
        <w:t xml:space="preserve">is </w:t>
      </w:r>
      <w:r w:rsidRPr="002E1640">
        <w:rPr>
          <w:noProof/>
          <w:lang w:val="en-US"/>
        </w:rPr>
        <w:t xml:space="preserve">configured to use 1xCS fallback and </w:t>
      </w:r>
      <w:r w:rsidRPr="002E1640">
        <w:rPr>
          <w:rFonts w:hint="eastAsia"/>
          <w:lang w:eastAsia="ja-JP"/>
        </w:rPr>
        <w:t xml:space="preserve">has </w:t>
      </w:r>
      <w:r w:rsidRPr="002E1640">
        <w:rPr>
          <w:lang w:eastAsia="ja-JP"/>
        </w:rPr>
        <w:t xml:space="preserve">a </w:t>
      </w:r>
      <w:r w:rsidRPr="002E1640">
        <w:rPr>
          <w:rFonts w:hint="eastAsia"/>
          <w:lang w:eastAsia="ja-JP"/>
        </w:rPr>
        <w:t xml:space="preserve">mobile originating </w:t>
      </w:r>
      <w:r w:rsidRPr="002E1640">
        <w:rPr>
          <w:rFonts w:hint="eastAsia"/>
          <w:lang w:eastAsia="ko-KR"/>
        </w:rPr>
        <w:t>1x</w:t>
      </w:r>
      <w:r w:rsidRPr="002E1640">
        <w:rPr>
          <w:rFonts w:hint="eastAsia"/>
          <w:lang w:eastAsia="ja-JP"/>
        </w:rPr>
        <w:t>CS fallback request</w:t>
      </w:r>
      <w:r w:rsidRPr="002E1640">
        <w:rPr>
          <w:rFonts w:hint="eastAsia"/>
          <w:lang w:eastAsia="ko-KR"/>
        </w:rPr>
        <w:t xml:space="preserve"> from the upper layer</w:t>
      </w:r>
      <w:r w:rsidRPr="002E1640">
        <w:rPr>
          <w:lang w:eastAsia="ja-JP"/>
        </w:rPr>
        <w:t>;</w:t>
      </w:r>
    </w:p>
    <w:p w14:paraId="5659B43B" w14:textId="77777777" w:rsidR="009757A8" w:rsidRPr="002E1640" w:rsidRDefault="009757A8" w:rsidP="009757A8">
      <w:pPr>
        <w:pStyle w:val="B1"/>
        <w:rPr>
          <w:lang w:eastAsia="ko-KR"/>
        </w:rPr>
      </w:pPr>
      <w:r w:rsidRPr="002E1640">
        <w:rPr>
          <w:rFonts w:hint="eastAsia"/>
          <w:lang w:eastAsia="ko-KR"/>
        </w:rPr>
        <w:t>g</w:t>
      </w:r>
      <w:r w:rsidRPr="002E1640">
        <w:rPr>
          <w:rFonts w:hint="eastAsia"/>
          <w:lang w:eastAsia="ja-JP"/>
        </w:rPr>
        <w:t>)</w:t>
      </w:r>
      <w:r w:rsidRPr="002E1640">
        <w:rPr>
          <w:rFonts w:hint="eastAsia"/>
          <w:lang w:eastAsia="ja-JP"/>
        </w:rPr>
        <w:tab/>
        <w:t xml:space="preserve">the UE in EMM-CONNECTED mode </w:t>
      </w:r>
      <w:r w:rsidRPr="002E1640">
        <w:rPr>
          <w:lang w:eastAsia="ja-JP"/>
        </w:rPr>
        <w:t xml:space="preserve">is </w:t>
      </w:r>
      <w:r w:rsidRPr="002E1640">
        <w:rPr>
          <w:noProof/>
          <w:lang w:val="en-US"/>
        </w:rPr>
        <w:t>configured to use 1xCS fallback and</w:t>
      </w:r>
      <w:r w:rsidRPr="002E1640">
        <w:rPr>
          <w:rFonts w:hint="eastAsia"/>
          <w:lang w:eastAsia="ko-KR"/>
        </w:rPr>
        <w:t xml:space="preserve"> accepts cdma2000</w:t>
      </w:r>
      <w:r w:rsidRPr="002E1640">
        <w:rPr>
          <w:vertAlign w:val="superscript"/>
          <w:lang w:eastAsia="ko-KR"/>
        </w:rPr>
        <w:t>®</w:t>
      </w:r>
      <w:r w:rsidRPr="002E1640">
        <w:rPr>
          <w:rFonts w:hint="eastAsia"/>
          <w:lang w:eastAsia="ko-KR"/>
        </w:rPr>
        <w:t xml:space="preserve"> signalling messages</w:t>
      </w:r>
      <w:r w:rsidRPr="002E1640">
        <w:rPr>
          <w:rFonts w:hint="eastAsia"/>
          <w:lang w:eastAsia="ja-JP"/>
        </w:rPr>
        <w:t xml:space="preserve"> </w:t>
      </w:r>
      <w:r w:rsidRPr="002E1640">
        <w:rPr>
          <w:rFonts w:hint="eastAsia"/>
          <w:lang w:eastAsia="ko-KR"/>
        </w:rPr>
        <w:t xml:space="preserve">containing </w:t>
      </w:r>
      <w:r w:rsidRPr="002E1640">
        <w:rPr>
          <w:lang w:eastAsia="ja-JP"/>
        </w:rPr>
        <w:t>a</w:t>
      </w:r>
      <w:r w:rsidRPr="002E1640">
        <w:rPr>
          <w:rFonts w:hint="eastAsia"/>
          <w:lang w:eastAsia="ja-JP"/>
        </w:rPr>
        <w:t xml:space="preserve"> </w:t>
      </w:r>
      <w:r w:rsidRPr="002E1640">
        <w:rPr>
          <w:rFonts w:hint="eastAsia"/>
          <w:lang w:eastAsia="ko-KR"/>
        </w:rPr>
        <w:t>1x</w:t>
      </w:r>
      <w:r w:rsidRPr="002E1640">
        <w:rPr>
          <w:rFonts w:hint="eastAsia"/>
          <w:lang w:eastAsia="ja-JP"/>
        </w:rPr>
        <w:t xml:space="preserve">CS </w:t>
      </w:r>
      <w:r w:rsidRPr="002E1640">
        <w:rPr>
          <w:rFonts w:hint="eastAsia"/>
          <w:lang w:eastAsia="ko-KR"/>
        </w:rPr>
        <w:t>paging request</w:t>
      </w:r>
      <w:r w:rsidRPr="002E1640">
        <w:rPr>
          <w:lang w:eastAsia="ko-KR"/>
        </w:rPr>
        <w:t xml:space="preserve"> received over E-UTRAN</w:t>
      </w:r>
      <w:r w:rsidRPr="002E1640">
        <w:rPr>
          <w:lang w:eastAsia="ja-JP"/>
        </w:rPr>
        <w:t>;</w:t>
      </w:r>
    </w:p>
    <w:p w14:paraId="4A64102D" w14:textId="77777777" w:rsidR="009757A8" w:rsidRPr="002E1640" w:rsidRDefault="009757A8" w:rsidP="009757A8">
      <w:pPr>
        <w:pStyle w:val="B1"/>
        <w:rPr>
          <w:lang w:eastAsia="ja-JP"/>
        </w:rPr>
      </w:pPr>
      <w:r w:rsidRPr="002E1640">
        <w:rPr>
          <w:lang w:eastAsia="ko-KR"/>
        </w:rPr>
        <w:lastRenderedPageBreak/>
        <w:t>h</w:t>
      </w:r>
      <w:r w:rsidRPr="002E1640">
        <w:rPr>
          <w:rFonts w:hint="eastAsia"/>
          <w:lang w:eastAsia="ko-KR"/>
        </w:rPr>
        <w:t>)</w:t>
      </w:r>
      <w:r w:rsidRPr="002E1640">
        <w:rPr>
          <w:rFonts w:hint="eastAsia"/>
          <w:lang w:eastAsia="ko-KR"/>
        </w:rPr>
        <w:tab/>
        <w:t xml:space="preserve">the UE, </w:t>
      </w:r>
      <w:r w:rsidRPr="002E1640">
        <w:rPr>
          <w:rFonts w:hint="eastAsia"/>
          <w:lang w:eastAsia="ja-JP"/>
        </w:rPr>
        <w:t>in EMM-IDLE</w:t>
      </w:r>
      <w:r w:rsidRPr="002E1640">
        <w:rPr>
          <w:lang w:eastAsia="ja-JP"/>
        </w:rPr>
        <w:t xml:space="preserve"> mode</w:t>
      </w:r>
      <w:r w:rsidRPr="002E1640">
        <w:rPr>
          <w:rFonts w:hint="eastAsia"/>
          <w:lang w:eastAsia="ko-KR"/>
        </w:rPr>
        <w:t>, has uplink cdma2000</w:t>
      </w:r>
      <w:r w:rsidRPr="002E1640">
        <w:rPr>
          <w:vertAlign w:val="superscript"/>
          <w:lang w:eastAsia="ko-KR"/>
        </w:rPr>
        <w:t>®</w:t>
      </w:r>
      <w:r w:rsidRPr="002E1640">
        <w:rPr>
          <w:rFonts w:hint="eastAsia"/>
          <w:lang w:eastAsia="ko-KR"/>
        </w:rPr>
        <w:t xml:space="preserve"> signalling pending</w:t>
      </w:r>
      <w:r w:rsidRPr="002E1640">
        <w:rPr>
          <w:lang w:eastAsia="ko-KR"/>
        </w:rPr>
        <w:t xml:space="preserve"> to be transmitted over E-UTRAN</w:t>
      </w:r>
      <w:r w:rsidRPr="002E1640">
        <w:rPr>
          <w:lang w:eastAsia="ja-JP"/>
        </w:rPr>
        <w:t>;</w:t>
      </w:r>
    </w:p>
    <w:p w14:paraId="7BCD78E4" w14:textId="77777777" w:rsidR="009757A8" w:rsidRPr="002E1640" w:rsidRDefault="009757A8" w:rsidP="009757A8">
      <w:pPr>
        <w:pStyle w:val="B1"/>
        <w:rPr>
          <w:lang w:eastAsia="ja-JP"/>
        </w:rPr>
      </w:pPr>
      <w:proofErr w:type="spellStart"/>
      <w:r w:rsidRPr="002E1640">
        <w:rPr>
          <w:lang w:eastAsia="ja-JP"/>
        </w:rPr>
        <w:t>i</w:t>
      </w:r>
      <w:proofErr w:type="spellEnd"/>
      <w:r w:rsidRPr="002E1640">
        <w:rPr>
          <w:lang w:eastAsia="ja-JP"/>
        </w:rPr>
        <w:t>)</w:t>
      </w:r>
      <w:r w:rsidRPr="002E1640">
        <w:rPr>
          <w:lang w:eastAsia="ja-JP"/>
        </w:rPr>
        <w:tab/>
        <w:t xml:space="preserve">the UE, in </w:t>
      </w:r>
      <w:r w:rsidRPr="002E1640">
        <w:rPr>
          <w:rFonts w:hint="eastAsia"/>
          <w:lang w:eastAsia="ja-JP"/>
        </w:rPr>
        <w:t>EMM-IDLE or EMM-CONNECTED mode</w:t>
      </w:r>
      <w:r w:rsidRPr="002E1640">
        <w:rPr>
          <w:lang w:eastAsia="ja-JP"/>
        </w:rPr>
        <w:t xml:space="preserve">, is configured to use 1xCS fallback, </w:t>
      </w:r>
      <w:r w:rsidRPr="002E1640">
        <w:rPr>
          <w:rFonts w:hint="eastAsia"/>
          <w:lang w:eastAsia="ko-KR"/>
        </w:rPr>
        <w:t>accepts cdma2000</w:t>
      </w:r>
      <w:r w:rsidRPr="002E1640">
        <w:rPr>
          <w:vertAlign w:val="superscript"/>
          <w:lang w:eastAsia="ko-KR"/>
        </w:rPr>
        <w:t>®</w:t>
      </w:r>
      <w:r w:rsidRPr="002E1640">
        <w:rPr>
          <w:rFonts w:hint="eastAsia"/>
          <w:lang w:eastAsia="ko-KR"/>
        </w:rPr>
        <w:t xml:space="preserve"> signalling messages</w:t>
      </w:r>
      <w:r w:rsidRPr="002E1640">
        <w:rPr>
          <w:rFonts w:hint="eastAsia"/>
          <w:lang w:eastAsia="ja-JP"/>
        </w:rPr>
        <w:t xml:space="preserve"> </w:t>
      </w:r>
      <w:r w:rsidRPr="002E1640">
        <w:rPr>
          <w:rFonts w:hint="eastAsia"/>
          <w:lang w:eastAsia="ko-KR"/>
        </w:rPr>
        <w:t xml:space="preserve">containing </w:t>
      </w:r>
      <w:r w:rsidRPr="002E1640">
        <w:rPr>
          <w:lang w:eastAsia="ja-JP"/>
        </w:rPr>
        <w:t>a</w:t>
      </w:r>
      <w:r w:rsidRPr="002E1640">
        <w:rPr>
          <w:rFonts w:hint="eastAsia"/>
          <w:lang w:eastAsia="ja-JP"/>
        </w:rPr>
        <w:t xml:space="preserve"> </w:t>
      </w:r>
      <w:r w:rsidRPr="002E1640">
        <w:rPr>
          <w:rFonts w:hint="eastAsia"/>
          <w:lang w:eastAsia="ko-KR"/>
        </w:rPr>
        <w:t>1x</w:t>
      </w:r>
      <w:r w:rsidRPr="002E1640">
        <w:rPr>
          <w:rFonts w:hint="eastAsia"/>
          <w:lang w:eastAsia="ja-JP"/>
        </w:rPr>
        <w:t xml:space="preserve">CS </w:t>
      </w:r>
      <w:r w:rsidRPr="002E1640">
        <w:rPr>
          <w:rFonts w:hint="eastAsia"/>
          <w:lang w:eastAsia="ko-KR"/>
        </w:rPr>
        <w:t>paging request</w:t>
      </w:r>
      <w:r w:rsidRPr="002E1640">
        <w:rPr>
          <w:lang w:eastAsia="ko-KR"/>
        </w:rPr>
        <w:t xml:space="preserve"> received over </w:t>
      </w:r>
      <w:r w:rsidRPr="002E1640">
        <w:rPr>
          <w:rFonts w:hint="eastAsia"/>
          <w:lang w:eastAsia="ko-KR"/>
        </w:rPr>
        <w:t>cdma2000</w:t>
      </w:r>
      <w:r w:rsidRPr="002E1640">
        <w:rPr>
          <w:vertAlign w:val="superscript"/>
          <w:lang w:eastAsia="ko-KR"/>
        </w:rPr>
        <w:t>®</w:t>
      </w:r>
      <w:r w:rsidRPr="002E1640">
        <w:t xml:space="preserve"> </w:t>
      </w:r>
      <w:r w:rsidRPr="002E1640">
        <w:rPr>
          <w:lang w:eastAsia="ko-KR"/>
        </w:rPr>
        <w:t>1xRTT,</w:t>
      </w:r>
      <w:r w:rsidRPr="002E1640">
        <w:rPr>
          <w:lang w:eastAsia="ja-JP"/>
        </w:rPr>
        <w:t xml:space="preserve"> and </w:t>
      </w:r>
      <w:r w:rsidRPr="002E1640">
        <w:t xml:space="preserve">the network supports dual Rx CSFB or provide CS fallback registration parameters </w:t>
      </w:r>
      <w:r w:rsidRPr="002E1640">
        <w:rPr>
          <w:lang w:eastAsia="ko-KR"/>
        </w:rPr>
        <w:t>(see 3GPP TS 36.331 [22])</w:t>
      </w:r>
      <w:r w:rsidRPr="002E1640">
        <w:rPr>
          <w:lang w:eastAsia="ja-JP"/>
        </w:rPr>
        <w:t>;</w:t>
      </w:r>
    </w:p>
    <w:p w14:paraId="14A3CE46" w14:textId="77777777" w:rsidR="009757A8" w:rsidRPr="002E1640" w:rsidRDefault="009757A8" w:rsidP="009757A8">
      <w:pPr>
        <w:pStyle w:val="B1"/>
        <w:rPr>
          <w:lang w:eastAsia="ja-JP"/>
        </w:rPr>
      </w:pPr>
      <w:r w:rsidRPr="002E1640">
        <w:rPr>
          <w:lang w:eastAsia="ja-JP"/>
        </w:rPr>
        <w:t>j)</w:t>
      </w:r>
      <w:r w:rsidRPr="002E1640">
        <w:rPr>
          <w:lang w:eastAsia="ja-JP"/>
        </w:rPr>
        <w:tab/>
        <w:t xml:space="preserve">the UE, in </w:t>
      </w:r>
      <w:r w:rsidRPr="002E1640">
        <w:rPr>
          <w:rFonts w:hint="eastAsia"/>
          <w:lang w:eastAsia="ja-JP"/>
        </w:rPr>
        <w:t>EMM-IDLE or EMM-CONNECTED mode</w:t>
      </w:r>
      <w:r w:rsidRPr="002E1640">
        <w:rPr>
          <w:lang w:eastAsia="ja-JP"/>
        </w:rPr>
        <w:t xml:space="preserve">, </w:t>
      </w:r>
      <w:r w:rsidRPr="002E1640">
        <w:rPr>
          <w:rFonts w:hint="eastAsia"/>
          <w:lang w:eastAsia="ko-KR"/>
        </w:rPr>
        <w:t>has uplink cdma2000</w:t>
      </w:r>
      <w:r w:rsidRPr="002E1640">
        <w:rPr>
          <w:vertAlign w:val="superscript"/>
          <w:lang w:eastAsia="ko-KR"/>
        </w:rPr>
        <w:t>®</w:t>
      </w:r>
      <w:r w:rsidRPr="002E1640">
        <w:rPr>
          <w:rFonts w:hint="eastAsia"/>
          <w:lang w:eastAsia="ko-KR"/>
        </w:rPr>
        <w:t xml:space="preserve"> signalling pending</w:t>
      </w:r>
      <w:r w:rsidRPr="002E1640">
        <w:rPr>
          <w:lang w:eastAsia="ko-KR"/>
        </w:rPr>
        <w:t xml:space="preserve"> to be transmitted over </w:t>
      </w:r>
      <w:r w:rsidRPr="002E1640">
        <w:rPr>
          <w:rFonts w:hint="eastAsia"/>
          <w:lang w:eastAsia="ko-KR"/>
        </w:rPr>
        <w:t>cdma2000</w:t>
      </w:r>
      <w:r w:rsidRPr="002E1640">
        <w:rPr>
          <w:vertAlign w:val="superscript"/>
          <w:lang w:eastAsia="ko-KR"/>
        </w:rPr>
        <w:t>®</w:t>
      </w:r>
      <w:r w:rsidRPr="002E1640">
        <w:t xml:space="preserve"> </w:t>
      </w:r>
      <w:r w:rsidRPr="002E1640">
        <w:rPr>
          <w:lang w:eastAsia="ko-KR"/>
        </w:rPr>
        <w:t>1xRTT,</w:t>
      </w:r>
      <w:r w:rsidRPr="002E1640">
        <w:rPr>
          <w:lang w:eastAsia="ja-JP"/>
        </w:rPr>
        <w:t xml:space="preserve"> and the</w:t>
      </w:r>
      <w:r w:rsidRPr="002E1640">
        <w:t xml:space="preserve"> network supports dual Rx CSFB or provide CS fallback registration parameters </w:t>
      </w:r>
      <w:r w:rsidRPr="002E1640">
        <w:rPr>
          <w:lang w:eastAsia="ko-KR"/>
        </w:rPr>
        <w:t>(see 3GPP TS 36.331 [22])</w:t>
      </w:r>
      <w:r w:rsidRPr="002E1640">
        <w:rPr>
          <w:lang w:eastAsia="ja-JP"/>
        </w:rPr>
        <w:t>;</w:t>
      </w:r>
    </w:p>
    <w:p w14:paraId="6B2D0840" w14:textId="77777777" w:rsidR="009757A8" w:rsidRPr="002E1640" w:rsidRDefault="009757A8" w:rsidP="009757A8">
      <w:pPr>
        <w:pStyle w:val="B1"/>
      </w:pPr>
      <w:r w:rsidRPr="002E1640">
        <w:t>k)</w:t>
      </w:r>
      <w:r w:rsidRPr="002E1640">
        <w:tab/>
        <w:t>the UE performs an inter-system change from S101 mode to S1 mode and has user data pending;</w:t>
      </w:r>
    </w:p>
    <w:p w14:paraId="39A281A0" w14:textId="77777777" w:rsidR="009757A8" w:rsidRPr="002E1640" w:rsidRDefault="009757A8" w:rsidP="009757A8">
      <w:pPr>
        <w:pStyle w:val="B1"/>
        <w:rPr>
          <w:lang w:eastAsia="ko-KR"/>
        </w:rPr>
      </w:pPr>
      <w:r w:rsidRPr="002E1640">
        <w:t>l)</w:t>
      </w:r>
      <w:r w:rsidRPr="002E1640">
        <w:tab/>
        <w:t xml:space="preserve">the UE in EMM-IDLE mode has to request resources for </w:t>
      </w:r>
      <w:proofErr w:type="spellStart"/>
      <w:r w:rsidRPr="002E1640">
        <w:t>ProSe</w:t>
      </w:r>
      <w:proofErr w:type="spellEnd"/>
      <w:r w:rsidRPr="002E1640">
        <w:t xml:space="preserve"> direct discovery or Prose </w:t>
      </w:r>
      <w:r w:rsidRPr="002E1640">
        <w:rPr>
          <w:rFonts w:hint="eastAsia"/>
          <w:lang w:eastAsia="ko-KR"/>
        </w:rPr>
        <w:t>d</w:t>
      </w:r>
      <w:r w:rsidRPr="002E1640">
        <w:t xml:space="preserve">irect communication (see </w:t>
      </w:r>
      <w:r w:rsidRPr="002E1640">
        <w:rPr>
          <w:lang w:eastAsia="ko-KR"/>
        </w:rPr>
        <w:t>3GPP TS </w:t>
      </w:r>
      <w:r w:rsidRPr="002E1640">
        <w:rPr>
          <w:rFonts w:hint="eastAsia"/>
          <w:lang w:eastAsia="ko-KR"/>
        </w:rPr>
        <w:t>36</w:t>
      </w:r>
      <w:r w:rsidRPr="002E1640">
        <w:rPr>
          <w:lang w:eastAsia="ko-KR"/>
        </w:rPr>
        <w:t>.33</w:t>
      </w:r>
      <w:r w:rsidRPr="002E1640">
        <w:rPr>
          <w:rFonts w:hint="eastAsia"/>
          <w:lang w:eastAsia="ko-KR"/>
        </w:rPr>
        <w:t>1</w:t>
      </w:r>
      <w:r w:rsidRPr="002E1640">
        <w:rPr>
          <w:lang w:eastAsia="ko-KR"/>
        </w:rPr>
        <w:t> [</w:t>
      </w:r>
      <w:r w:rsidRPr="002E1640">
        <w:rPr>
          <w:rFonts w:hint="eastAsia"/>
          <w:lang w:eastAsia="ko-KR"/>
        </w:rPr>
        <w:t>22</w:t>
      </w:r>
      <w:r w:rsidRPr="002E1640">
        <w:rPr>
          <w:lang w:eastAsia="ko-KR"/>
        </w:rPr>
        <w:t>]); or</w:t>
      </w:r>
    </w:p>
    <w:p w14:paraId="2A53B310" w14:textId="77777777" w:rsidR="009757A8" w:rsidRPr="002E1640" w:rsidRDefault="009757A8" w:rsidP="009757A8">
      <w:pPr>
        <w:pStyle w:val="B1"/>
        <w:rPr>
          <w:lang w:eastAsia="ko-KR"/>
        </w:rPr>
      </w:pPr>
      <w:r w:rsidRPr="002E1640">
        <w:rPr>
          <w:lang w:eastAsia="ko-KR"/>
        </w:rPr>
        <w:t>m)</w:t>
      </w:r>
      <w:r w:rsidRPr="002E1640">
        <w:rPr>
          <w:lang w:eastAsia="ko-KR"/>
        </w:rPr>
        <w:tab/>
        <w:t>the UE, in EMM-CONNECTED mode</w:t>
      </w:r>
      <w:r w:rsidRPr="002E1640">
        <w:t xml:space="preserve"> and has a NAS signalling connection only</w:t>
      </w:r>
      <w:r w:rsidRPr="002E1640">
        <w:rPr>
          <w:lang w:eastAsia="ko-KR"/>
        </w:rPr>
        <w:t xml:space="preserve">, is using EPS services with control plane </w:t>
      </w:r>
      <w:proofErr w:type="spellStart"/>
      <w:r w:rsidRPr="002E1640">
        <w:rPr>
          <w:lang w:eastAsia="ko-KR"/>
        </w:rPr>
        <w:t>CIoT</w:t>
      </w:r>
      <w:proofErr w:type="spellEnd"/>
      <w:r w:rsidRPr="002E1640">
        <w:rPr>
          <w:lang w:eastAsia="ko-KR"/>
        </w:rPr>
        <w:t xml:space="preserve"> EPS optimization and </w:t>
      </w:r>
      <w:r w:rsidRPr="002E1640">
        <w:t>has pending user data to be sent via user plane radio bearers;</w:t>
      </w:r>
    </w:p>
    <w:p w14:paraId="680941C7" w14:textId="77777777" w:rsidR="009757A8" w:rsidRPr="002E1640" w:rsidRDefault="009757A8" w:rsidP="009757A8">
      <w:pPr>
        <w:pStyle w:val="B1"/>
        <w:rPr>
          <w:lang w:eastAsia="ko-KR"/>
        </w:rPr>
      </w:pPr>
      <w:r w:rsidRPr="002E1640">
        <w:t>n)</w:t>
      </w:r>
      <w:r w:rsidRPr="002E1640">
        <w:tab/>
        <w:t xml:space="preserve">the UE in EMM-IDLE mode has to request resources for V2X communication over PC5 (see </w:t>
      </w:r>
      <w:r w:rsidRPr="002E1640">
        <w:rPr>
          <w:lang w:eastAsia="ko-KR"/>
        </w:rPr>
        <w:t>3GPP TS 23.285 [47]); or</w:t>
      </w:r>
    </w:p>
    <w:p w14:paraId="462D6EBF" w14:textId="77777777" w:rsidR="009757A8" w:rsidRPr="002E1640" w:rsidRDefault="009757A8" w:rsidP="009757A8">
      <w:pPr>
        <w:pStyle w:val="B1"/>
        <w:rPr>
          <w:lang w:eastAsia="ko-KR"/>
        </w:rPr>
      </w:pPr>
      <w:r w:rsidRPr="002E1640">
        <w:rPr>
          <w:lang w:eastAsia="ko-KR"/>
        </w:rPr>
        <w:t>o)</w:t>
      </w:r>
      <w:r w:rsidRPr="002E1640">
        <w:rPr>
          <w:lang w:eastAsia="ko-KR"/>
        </w:rPr>
        <w:tab/>
        <w:t>the UE that is MUSIM capable and in EMM-IDLE mode is requesting the network to remove the paging restriction.</w:t>
      </w:r>
    </w:p>
    <w:p w14:paraId="57FE6E1A" w14:textId="77777777" w:rsidR="009757A8" w:rsidRPr="002E1640" w:rsidRDefault="009757A8" w:rsidP="009757A8">
      <w:pPr>
        <w:pStyle w:val="B1"/>
      </w:pPr>
      <w:r w:rsidRPr="002E1640">
        <w:rPr>
          <w:lang w:eastAsia="ko-KR"/>
        </w:rPr>
        <w:t>p</w:t>
      </w:r>
      <w:r w:rsidRPr="002E1640">
        <w:rPr>
          <w:lang w:val="en-US" w:eastAsia="ko-KR"/>
        </w:rPr>
        <w:t>)</w:t>
      </w:r>
      <w:r w:rsidRPr="002E1640">
        <w:rPr>
          <w:lang w:val="en-US" w:eastAsia="ko-KR"/>
        </w:rPr>
        <w:tab/>
        <w:t xml:space="preserve">the UE supports MUSIM, in EMM-CONNECTED mode </w:t>
      </w:r>
      <w:r w:rsidRPr="002E1640">
        <w:t>requests the network to release the NAS signalling connection and optionally includes paging restrictions; or</w:t>
      </w:r>
    </w:p>
    <w:p w14:paraId="56D2B7AE" w14:textId="77777777" w:rsidR="009757A8" w:rsidRPr="002E1640" w:rsidRDefault="009757A8" w:rsidP="009757A8">
      <w:pPr>
        <w:pStyle w:val="B1"/>
        <w:rPr>
          <w:lang w:val="en-US" w:eastAsia="ko-KR"/>
        </w:rPr>
      </w:pPr>
      <w:r w:rsidRPr="002E1640">
        <w:rPr>
          <w:lang w:val="en-US" w:eastAsia="ko-KR"/>
        </w:rPr>
        <w:t>q)</w:t>
      </w:r>
      <w:r w:rsidRPr="002E1640">
        <w:rPr>
          <w:lang w:val="en-US" w:eastAsia="ko-KR"/>
        </w:rPr>
        <w:tab/>
        <w:t xml:space="preserve">the UE supports MUSIM, in EMM-IDLE mode when responding to paging rejects the paging </w:t>
      </w:r>
      <w:r w:rsidRPr="002E1640">
        <w:t>request from the network, requests the network to release the NAS signalling connection and optionally includes paging restrictions</w:t>
      </w:r>
    </w:p>
    <w:p w14:paraId="6CDD7F0D" w14:textId="77777777" w:rsidR="009757A8" w:rsidRPr="002E1640" w:rsidRDefault="009757A8" w:rsidP="009757A8">
      <w:r w:rsidRPr="002E1640">
        <w:t>If one of the above criteria to invoke the service request procedure is fulfilled, then the service request procedure may only be initiated by the UE when the following conditions are fulfilled:</w:t>
      </w:r>
    </w:p>
    <w:p w14:paraId="086004B2" w14:textId="77777777" w:rsidR="009757A8" w:rsidRPr="002E1640" w:rsidRDefault="009757A8" w:rsidP="009757A8">
      <w:pPr>
        <w:pStyle w:val="B1"/>
      </w:pPr>
      <w:r w:rsidRPr="002E1640">
        <w:t>-</w:t>
      </w:r>
      <w:r w:rsidRPr="002E1640">
        <w:tab/>
        <w:t>its EPS update status is EU1 UPDATED, and the TAI of the current serving cell is included in the TAI list; and</w:t>
      </w:r>
    </w:p>
    <w:p w14:paraId="66A0D496" w14:textId="77777777" w:rsidR="009757A8" w:rsidRPr="002E1640" w:rsidRDefault="009757A8" w:rsidP="009757A8">
      <w:pPr>
        <w:pStyle w:val="B1"/>
      </w:pPr>
      <w:r w:rsidRPr="002E1640">
        <w:t>-</w:t>
      </w:r>
      <w:r w:rsidRPr="002E1640">
        <w:tab/>
        <w:t>no EMM specific procedure is ongoing.</w:t>
      </w:r>
    </w:p>
    <w:p w14:paraId="430879F9" w14:textId="77777777" w:rsidR="009757A8" w:rsidRPr="002E1640" w:rsidRDefault="009757A8" w:rsidP="009757A8">
      <w:r w:rsidRPr="002E1640">
        <w:t xml:space="preserve">The UE that is MUSIM capable shall not initiate service request procedure for requesting the network to release the NAS signalling connection if the UE is </w:t>
      </w:r>
      <w:r w:rsidRPr="002E1640">
        <w:rPr>
          <w:lang w:val="en-US"/>
        </w:rPr>
        <w:t>attached for emergency bearer services or if the UE has a PDN connection for emergency bearer services established</w:t>
      </w:r>
      <w:r w:rsidRPr="002E1640">
        <w:t>.</w:t>
      </w:r>
    </w:p>
    <w:p w14:paraId="373C2C7C" w14:textId="04E6DB9D" w:rsidR="009757A8" w:rsidRPr="002E1640" w:rsidRDefault="00716CAE" w:rsidP="009757A8">
      <w:pPr>
        <w:pStyle w:val="TH"/>
        <w:rPr>
          <w:lang w:eastAsia="zh-CN"/>
        </w:rPr>
      </w:pPr>
      <w:ins w:id="9" w:author="Qualcomm-Amer" w:date="2021-09-29T10:02:00Z">
        <w:r w:rsidRPr="00716CAE">
          <w:rPr>
            <w:noProof/>
          </w:rPr>
          <w:lastRenderedPageBreak/>
          <w:drawing>
            <wp:inline distT="0" distB="0" distL="0" distR="0" wp14:anchorId="390CB32B" wp14:editId="37424892">
              <wp:extent cx="5567045" cy="907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7045" cy="9072880"/>
                      </a:xfrm>
                      <a:prstGeom prst="rect">
                        <a:avLst/>
                      </a:prstGeom>
                    </pic:spPr>
                  </pic:pic>
                </a:graphicData>
              </a:graphic>
            </wp:inline>
          </w:drawing>
        </w:r>
      </w:ins>
      <w:del w:id="10" w:author="Qualcomm-Amer" w:date="2021-09-29T09:56:00Z">
        <w:r w:rsidR="009757A8" w:rsidRPr="002E1640" w:rsidDel="00443D2B">
          <w:object w:dxaOrig="10276" w:dyaOrig="16756" w14:anchorId="4F0CA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pt;height:713.15pt" o:ole="">
              <v:imagedata r:id="rId12" o:title=""/>
            </v:shape>
            <o:OLEObject Type="Embed" ProgID="Visio.Drawing.11" ShapeID="_x0000_i1025" DrawAspect="Content" ObjectID="_1695580262" r:id="rId13"/>
          </w:object>
        </w:r>
      </w:del>
    </w:p>
    <w:p w14:paraId="1A836186" w14:textId="77777777" w:rsidR="009757A8" w:rsidRPr="002E1640" w:rsidRDefault="009757A8" w:rsidP="009757A8">
      <w:pPr>
        <w:pStyle w:val="NF"/>
      </w:pPr>
      <w:r w:rsidRPr="002E1640">
        <w:lastRenderedPageBreak/>
        <w:t>NOTE 1:</w:t>
      </w:r>
      <w:r w:rsidRPr="002E1640">
        <w:tab/>
        <w:t xml:space="preserve">AS indications (indications from lower layers) are results of procedures triggered by MME in service request procedure. Triggered procedures could be e.g. RRC connection reconfiguration procedure </w:t>
      </w:r>
      <w:r w:rsidRPr="002E1640">
        <w:rPr>
          <w:lang w:eastAsia="ja-JP"/>
        </w:rPr>
        <w:t xml:space="preserve">(see 3GPP TS 36.331 [22]) </w:t>
      </w:r>
      <w:r w:rsidRPr="002E1640">
        <w:t>and inter system PS handover to GERAN or UTRAN procedure as a result of CSFB procedure (see 3GPP TS 23.272 [9]).</w:t>
      </w:r>
    </w:p>
    <w:p w14:paraId="3D41084E" w14:textId="77777777" w:rsidR="009757A8" w:rsidRPr="002E1640" w:rsidRDefault="009757A8" w:rsidP="009757A8">
      <w:pPr>
        <w:pStyle w:val="NF"/>
      </w:pPr>
      <w:r w:rsidRPr="002E1640">
        <w:t>NOTE 2:</w:t>
      </w:r>
      <w:r w:rsidRPr="002E1640">
        <w:tab/>
        <w:t>For 1xCS fallback, the UE sends the EXTENDED SERVICE REQUEST message and starts timer T3417. The procedure is considered completed upon receiving indication of system change from AS.</w:t>
      </w:r>
    </w:p>
    <w:p w14:paraId="02E85BC7" w14:textId="77777777" w:rsidR="009757A8" w:rsidRPr="002E1640" w:rsidRDefault="009757A8" w:rsidP="009757A8">
      <w:pPr>
        <w:pStyle w:val="NF"/>
      </w:pPr>
    </w:p>
    <w:p w14:paraId="271580B1" w14:textId="77777777" w:rsidR="009757A8" w:rsidRPr="002E1640" w:rsidRDefault="009757A8" w:rsidP="009757A8">
      <w:pPr>
        <w:pStyle w:val="TF"/>
        <w:rPr>
          <w:lang w:eastAsia="zh-CN"/>
        </w:rPr>
      </w:pPr>
      <w:r w:rsidRPr="002E1640">
        <w:t>Figure 5.6.1.1.1: Service request procedu</w:t>
      </w:r>
      <w:r w:rsidRPr="002E1640">
        <w:rPr>
          <w:lang w:eastAsia="zh-CN"/>
        </w:rPr>
        <w:t>re (part 1)</w:t>
      </w:r>
    </w:p>
    <w:p w14:paraId="7EF6BDE5" w14:textId="77777777" w:rsidR="009757A8" w:rsidRPr="002E1640" w:rsidRDefault="009757A8" w:rsidP="009757A8">
      <w:pPr>
        <w:pStyle w:val="TH"/>
        <w:rPr>
          <w:lang w:eastAsia="zh-CN"/>
        </w:rPr>
      </w:pPr>
      <w:r w:rsidRPr="002E1640">
        <w:object w:dxaOrig="10284" w:dyaOrig="10104" w14:anchorId="3455D95A">
          <v:shape id="_x0000_i1026" type="#_x0000_t75" style="width:438pt;height:6in" o:ole="">
            <v:imagedata r:id="rId14" o:title=""/>
          </v:shape>
          <o:OLEObject Type="Embed" ProgID="Visio.Drawing.11" ShapeID="_x0000_i1026" DrawAspect="Content" ObjectID="_1695580263" r:id="rId15"/>
        </w:object>
      </w:r>
    </w:p>
    <w:p w14:paraId="5AE008DB" w14:textId="77777777" w:rsidR="009757A8" w:rsidRPr="002E1640" w:rsidRDefault="009757A8" w:rsidP="009757A8">
      <w:pPr>
        <w:pStyle w:val="NF"/>
      </w:pPr>
      <w:r w:rsidRPr="002E1640">
        <w:t>NOTE 1:</w:t>
      </w:r>
      <w:r w:rsidRPr="002E1640">
        <w:tab/>
        <w:t>Security protected NAS message: this could be e.g. a SECURITY MODE COMMAND, SERVICE ACCEPT, or ESM DATA TRANSPORT message.</w:t>
      </w:r>
    </w:p>
    <w:p w14:paraId="5FC08D67" w14:textId="77777777" w:rsidR="009757A8" w:rsidRPr="002E1640" w:rsidRDefault="009757A8" w:rsidP="009757A8">
      <w:pPr>
        <w:pStyle w:val="NF"/>
      </w:pPr>
      <w:r w:rsidRPr="002E1640">
        <w:t>NOTE 2:</w:t>
      </w:r>
      <w:r w:rsidRPr="002E1640">
        <w:tab/>
        <w:t xml:space="preserve">AS indications (indications from lower layers) are results of procedures triggered by MME in service request procedure. Triggered procedures could be e.g. an RRC connection release procedure or RRC connection reconfiguration procedure </w:t>
      </w:r>
      <w:r w:rsidRPr="002E1640">
        <w:rPr>
          <w:lang w:eastAsia="ja-JP"/>
        </w:rPr>
        <w:t>(see 3GPP TS 36.331 [22]</w:t>
      </w:r>
      <w:r w:rsidRPr="002E1640">
        <w:t>).</w:t>
      </w:r>
    </w:p>
    <w:p w14:paraId="78FD8C12" w14:textId="77777777" w:rsidR="009757A8" w:rsidRPr="002E1640" w:rsidRDefault="009757A8" w:rsidP="009757A8">
      <w:pPr>
        <w:pStyle w:val="NF"/>
      </w:pPr>
    </w:p>
    <w:p w14:paraId="31F37EB5" w14:textId="77777777" w:rsidR="009757A8" w:rsidRPr="002E1640" w:rsidRDefault="009757A8" w:rsidP="009757A8">
      <w:pPr>
        <w:pStyle w:val="TF"/>
        <w:rPr>
          <w:lang w:eastAsia="zh-CN"/>
        </w:rPr>
      </w:pPr>
      <w:r w:rsidRPr="002E1640">
        <w:t>Figure 5.6.1.1.2: Service request procedu</w:t>
      </w:r>
      <w:r w:rsidRPr="002E1640">
        <w:rPr>
          <w:lang w:eastAsia="zh-CN"/>
        </w:rPr>
        <w:t>re (part 2)</w:t>
      </w:r>
    </w:p>
    <w:p w14:paraId="6550BC72" w14:textId="77777777" w:rsidR="009757A8" w:rsidRPr="002E1640" w:rsidRDefault="009757A8" w:rsidP="009757A8">
      <w:r w:rsidRPr="002E1640">
        <w:t>A service request attempt counter is used to limit the number of service request attempts and no response from the network. The service request attempt counter shall be incremented as specified in clause 5.6.1.6.</w:t>
      </w:r>
    </w:p>
    <w:p w14:paraId="655A4152" w14:textId="77777777" w:rsidR="009757A8" w:rsidRPr="002E1640" w:rsidRDefault="009757A8" w:rsidP="009757A8">
      <w:r w:rsidRPr="002E1640">
        <w:t>The service request attempt counter shall be reset when:</w:t>
      </w:r>
    </w:p>
    <w:p w14:paraId="5288D3CF" w14:textId="77777777" w:rsidR="009757A8" w:rsidRPr="002E1640" w:rsidRDefault="009757A8" w:rsidP="009757A8">
      <w:pPr>
        <w:pStyle w:val="B1"/>
      </w:pPr>
      <w:r w:rsidRPr="002E1640">
        <w:t>-</w:t>
      </w:r>
      <w:r w:rsidRPr="002E1640">
        <w:tab/>
        <w:t>a normal or periodic tracking area updating or a combined tracking area updating procedure is successfully completed;</w:t>
      </w:r>
    </w:p>
    <w:p w14:paraId="6632910D" w14:textId="77777777" w:rsidR="009757A8" w:rsidRPr="002E1640" w:rsidRDefault="009757A8" w:rsidP="009757A8">
      <w:pPr>
        <w:pStyle w:val="B1"/>
      </w:pPr>
      <w:r w:rsidRPr="002E1640">
        <w:lastRenderedPageBreak/>
        <w:t>-</w:t>
      </w:r>
      <w:r w:rsidRPr="002E1640">
        <w:tab/>
        <w:t>a service request procedure in order to obtain packet services is successfully completed;</w:t>
      </w:r>
    </w:p>
    <w:p w14:paraId="3CF38C4B" w14:textId="77777777" w:rsidR="009757A8" w:rsidRPr="002E1640" w:rsidRDefault="009757A8" w:rsidP="009757A8">
      <w:pPr>
        <w:ind w:left="568" w:hanging="284"/>
      </w:pPr>
      <w:r w:rsidRPr="002E1640">
        <w:t>-</w:t>
      </w:r>
      <w:r w:rsidRPr="002E1640">
        <w:tab/>
        <w:t>a service request procedure is rejected as specified in clause 5.6.1.5 or clause 5.3.7b; or</w:t>
      </w:r>
    </w:p>
    <w:p w14:paraId="6659FAA7" w14:textId="77777777" w:rsidR="009757A8" w:rsidRPr="002E1640" w:rsidRDefault="009757A8" w:rsidP="009757A8">
      <w:pPr>
        <w:pStyle w:val="B1"/>
      </w:pPr>
      <w:r w:rsidRPr="002E1640">
        <w:t>-</w:t>
      </w:r>
      <w:r w:rsidRPr="002E1640">
        <w:tab/>
        <w:t>the UE moves to EMM-DEREGISTERED state.</w:t>
      </w:r>
    </w:p>
    <w:p w14:paraId="1018D1C5" w14:textId="23341D34" w:rsidR="0079025C" w:rsidRDefault="0079025C" w:rsidP="00FD1114">
      <w:pPr>
        <w:jc w:val="center"/>
        <w:rPr>
          <w:noProof/>
        </w:rPr>
      </w:pPr>
    </w:p>
    <w:p w14:paraId="215114EE" w14:textId="1C21CCE5" w:rsidR="0079025C" w:rsidRDefault="0079025C" w:rsidP="00FD1114">
      <w:pPr>
        <w:jc w:val="center"/>
        <w:rPr>
          <w:noProof/>
        </w:rPr>
      </w:pPr>
      <w:r>
        <w:rPr>
          <w:noProof/>
        </w:rPr>
        <w:t>*** Next change ***</w:t>
      </w:r>
    </w:p>
    <w:p w14:paraId="464BCD1D" w14:textId="77777777" w:rsidR="00FD1114" w:rsidRDefault="00FD1114">
      <w:pPr>
        <w:rPr>
          <w:noProof/>
        </w:rPr>
      </w:pPr>
    </w:p>
    <w:p w14:paraId="784100DA" w14:textId="77777777" w:rsidR="00037ADA" w:rsidRPr="00CC0C94" w:rsidRDefault="00037ADA" w:rsidP="00037ADA">
      <w:pPr>
        <w:pStyle w:val="Heading4"/>
      </w:pPr>
      <w:bookmarkStart w:id="11" w:name="_Toc20218007"/>
      <w:bookmarkStart w:id="12" w:name="_Toc27743892"/>
      <w:bookmarkStart w:id="13" w:name="_Toc35959463"/>
      <w:bookmarkStart w:id="14" w:name="_Toc45202896"/>
      <w:bookmarkStart w:id="15" w:name="_Toc45700272"/>
      <w:bookmarkStart w:id="16" w:name="_Toc51920008"/>
      <w:bookmarkStart w:id="17" w:name="_Toc68251068"/>
      <w:bookmarkStart w:id="18" w:name="_Toc74916045"/>
      <w:r w:rsidRPr="00CC0C94">
        <w:t>5.6.1.4</w:t>
      </w:r>
      <w:r w:rsidRPr="00CC0C94">
        <w:tab/>
        <w:t>Service request procedure accepted by the network</w:t>
      </w:r>
      <w:bookmarkEnd w:id="11"/>
      <w:bookmarkEnd w:id="12"/>
      <w:bookmarkEnd w:id="13"/>
      <w:bookmarkEnd w:id="14"/>
      <w:bookmarkEnd w:id="15"/>
      <w:bookmarkEnd w:id="16"/>
      <w:bookmarkEnd w:id="17"/>
      <w:bookmarkEnd w:id="18"/>
    </w:p>
    <w:p w14:paraId="46DA9C55" w14:textId="77777777" w:rsidR="009757A8" w:rsidRPr="002E1640" w:rsidRDefault="009757A8" w:rsidP="009757A8">
      <w:pPr>
        <w:pStyle w:val="Heading5"/>
      </w:pPr>
      <w:bookmarkStart w:id="19" w:name="_Toc20218008"/>
      <w:bookmarkStart w:id="20" w:name="_Toc27743893"/>
      <w:bookmarkStart w:id="21" w:name="_Toc35959464"/>
      <w:bookmarkStart w:id="22" w:name="_Toc45202897"/>
      <w:bookmarkStart w:id="23" w:name="_Toc45700273"/>
      <w:bookmarkStart w:id="24" w:name="_Toc51920009"/>
      <w:bookmarkStart w:id="25" w:name="_Toc68251069"/>
      <w:bookmarkStart w:id="26" w:name="_Toc83048219"/>
      <w:r w:rsidRPr="002E1640">
        <w:t>5.6.1.4.1</w:t>
      </w:r>
      <w:r w:rsidRPr="002E1640">
        <w:tab/>
        <w:t xml:space="preserve">UE is not using EPS services with control plane </w:t>
      </w:r>
      <w:proofErr w:type="spellStart"/>
      <w:r w:rsidRPr="002E1640">
        <w:t>CIoT</w:t>
      </w:r>
      <w:proofErr w:type="spellEnd"/>
      <w:r w:rsidRPr="002E1640">
        <w:t xml:space="preserve"> EPS optimization</w:t>
      </w:r>
      <w:bookmarkEnd w:id="19"/>
      <w:bookmarkEnd w:id="20"/>
      <w:bookmarkEnd w:id="21"/>
      <w:bookmarkEnd w:id="22"/>
      <w:bookmarkEnd w:id="23"/>
      <w:bookmarkEnd w:id="24"/>
      <w:bookmarkEnd w:id="25"/>
      <w:bookmarkEnd w:id="26"/>
    </w:p>
    <w:p w14:paraId="4BAC4231" w14:textId="77777777" w:rsidR="009757A8" w:rsidRPr="002E1640" w:rsidRDefault="009757A8" w:rsidP="009757A8">
      <w:pPr>
        <w:rPr>
          <w:lang w:eastAsia="zh-CN"/>
        </w:rPr>
      </w:pPr>
      <w:r w:rsidRPr="002E1640">
        <w:t xml:space="preserve">If EMM-REGISTERED without PDN connection is supported by the UE and the MME and the MME has no active EPS bearer contexts for the UE, for cases a, b, c and o in clause 5.6.1.1, upon receipt of the </w:t>
      </w:r>
      <w:r w:rsidRPr="002E1640">
        <w:rPr>
          <w:lang w:eastAsia="zh-CN"/>
        </w:rPr>
        <w:t xml:space="preserve">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a</w:t>
      </w:r>
      <w:r w:rsidRPr="002E1640">
        <w:t xml:space="preserve">fter completion of the EMM common procedures according to clause 5.6.1.3, if any, </w:t>
      </w:r>
      <w:r w:rsidRPr="002E1640">
        <w:rPr>
          <w:rFonts w:hint="eastAsia"/>
        </w:rPr>
        <w:t xml:space="preserve">the MME shall </w:t>
      </w:r>
      <w:r w:rsidRPr="002E1640">
        <w:t>send a SERVICE ACCEPT message</w:t>
      </w:r>
      <w:r w:rsidRPr="002E1640">
        <w:rPr>
          <w:rFonts w:hint="eastAsia"/>
        </w:rPr>
        <w:t>.</w:t>
      </w:r>
    </w:p>
    <w:p w14:paraId="2A743F6C" w14:textId="77777777" w:rsidR="009757A8" w:rsidRPr="002E1640" w:rsidRDefault="009757A8" w:rsidP="009757A8">
      <w:r w:rsidRPr="002E1640">
        <w:t>If EMM-REGISTERED without PDN connection is supported by the UE and the MME and the UE has no active EPS bearer contexts, for cases a, b, c and o in clause 5.6.1.1, the UE shall treat the receipt of a SERVICE ACCEPT message as successful completion of the procedure. Otherwise, for cases a, b</w:t>
      </w:r>
      <w:r w:rsidRPr="002E1640">
        <w:rPr>
          <w:rFonts w:hint="eastAsia"/>
          <w:lang w:eastAsia="ko-KR"/>
        </w:rPr>
        <w:t>,</w:t>
      </w:r>
      <w:r w:rsidRPr="002E1640">
        <w:t xml:space="preserve"> c,</w:t>
      </w:r>
      <w:r w:rsidRPr="002E1640">
        <w:rPr>
          <w:rFonts w:hint="eastAsia"/>
          <w:lang w:eastAsia="ko-KR"/>
        </w:rPr>
        <w:t xml:space="preserve"> h</w:t>
      </w:r>
      <w:r w:rsidRPr="002E1640">
        <w:rPr>
          <w:lang w:eastAsia="ko-KR"/>
        </w:rPr>
        <w:t>, k</w:t>
      </w:r>
      <w:r w:rsidRPr="002E1640">
        <w:t xml:space="preserve">, </w:t>
      </w:r>
      <w:r w:rsidRPr="002E1640">
        <w:rPr>
          <w:rFonts w:hint="eastAsia"/>
          <w:lang w:eastAsia="ko-KR"/>
        </w:rPr>
        <w:t>l</w:t>
      </w:r>
      <w:r w:rsidRPr="002E1640">
        <w:rPr>
          <w:lang w:eastAsia="ko-KR"/>
        </w:rPr>
        <w:t xml:space="preserve"> and o</w:t>
      </w:r>
      <w:r w:rsidRPr="002E1640">
        <w:t xml:space="preserve"> in 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48B1E21C" w14:textId="77777777" w:rsidR="009757A8" w:rsidRPr="002E1640" w:rsidRDefault="009757A8" w:rsidP="009757A8">
      <w:r w:rsidRPr="002E1640">
        <w:t xml:space="preserve">If the service type information element in the EXTENDED SERVICE REQUEST message indicates "mobile terminating CS fallback or 1xCS fallback" and the CSFB response IE, if included, indicates </w:t>
      </w:r>
      <w:r w:rsidRPr="002E1640">
        <w:rPr>
          <w:lang w:eastAsia="ja-JP"/>
        </w:rPr>
        <w:t>"</w:t>
      </w:r>
      <w:r w:rsidRPr="002E1640">
        <w:rPr>
          <w:rFonts w:hint="eastAsia"/>
          <w:lang w:eastAsia="ja-JP"/>
        </w:rPr>
        <w:t xml:space="preserve">CS fallback </w:t>
      </w:r>
      <w:r w:rsidRPr="002E1640">
        <w:rPr>
          <w:lang w:eastAsia="ja-JP"/>
        </w:rPr>
        <w:t>accept</w:t>
      </w:r>
      <w:r w:rsidRPr="002E1640">
        <w:rPr>
          <w:rFonts w:hint="eastAsia"/>
          <w:lang w:eastAsia="ja-JP"/>
        </w:rPr>
        <w:t>ed by the UE</w:t>
      </w:r>
      <w:r w:rsidRPr="002E1640">
        <w:rPr>
          <w:lang w:eastAsia="ja-JP"/>
        </w:rPr>
        <w:t>",</w:t>
      </w:r>
      <w:r w:rsidRPr="002E1640">
        <w:t xml:space="preserve"> or if the service type information element in the EXTENDED SERVICE REQUEST message indicates "mobile originating CS fallback or 1xCS fallback" or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 the network initiates CS fallback</w:t>
      </w:r>
      <w:r w:rsidRPr="002E1640">
        <w:rPr>
          <w:rFonts w:hint="eastAsia"/>
          <w:lang w:eastAsia="zh-CN"/>
        </w:rPr>
        <w:t xml:space="preserve"> or </w:t>
      </w:r>
      <w:r w:rsidRPr="002E1640">
        <w:rPr>
          <w:noProof/>
          <w:lang w:val="en-US"/>
        </w:rPr>
        <w:t>1xCS fallback</w:t>
      </w:r>
      <w:r w:rsidRPr="002E1640">
        <w:t xml:space="preserve"> procedures.</w:t>
      </w:r>
    </w:p>
    <w:p w14:paraId="6B3C17C6" w14:textId="77777777" w:rsidR="009757A8" w:rsidRPr="002E1640" w:rsidRDefault="009757A8" w:rsidP="009757A8">
      <w:r w:rsidRPr="002E16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2E1640">
        <w:rPr>
          <w:lang w:eastAsia="ko-KR"/>
        </w:rPr>
        <w:t>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EXTENDED SERVICE REQUEST message</w:t>
      </w:r>
      <w:r w:rsidRPr="002E1640">
        <w:rPr>
          <w:rFonts w:hint="eastAsia"/>
          <w:lang w:eastAsia="ko-KR"/>
        </w:rPr>
        <w:t xml:space="preserve">, </w:t>
      </w:r>
      <w:r w:rsidRPr="002E1640">
        <w:rPr>
          <w:lang w:eastAsia="ko-KR"/>
        </w:rPr>
        <w:t xml:space="preserve">and this default bearer is not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r w:rsidRPr="002E1640">
        <w:t xml:space="preserve"> 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7B68EB55" w14:textId="77777777" w:rsidR="009757A8" w:rsidRPr="002E1640" w:rsidRDefault="009757A8" w:rsidP="009757A8">
      <w:pPr>
        <w:rPr>
          <w:lang w:eastAsia="zh-CN"/>
        </w:rPr>
      </w:pPr>
      <w:r w:rsidRPr="002E1640">
        <w:rPr>
          <w:lang w:eastAsia="zh-CN"/>
        </w:rPr>
        <w:t xml:space="preserve">If the 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subscription has expired or was removed for a UE</w:t>
      </w:r>
      <w:r w:rsidRPr="002E1640">
        <w:rPr>
          <w:lang w:eastAsia="zh-CN"/>
        </w:rPr>
        <w:t xml:space="preserve">, but the </w:t>
      </w:r>
      <w:r w:rsidRPr="002E1640">
        <w:rPr>
          <w:rFonts w:hint="eastAsia"/>
          <w:lang w:eastAsia="zh-CN"/>
        </w:rPr>
        <w:t>UE</w:t>
      </w:r>
      <w:r w:rsidRPr="002E1640">
        <w:rPr>
          <w:lang w:eastAsia="zh-CN"/>
        </w:rPr>
        <w:t xml:space="preserve"> has a PDN connection for emergency bearer services established, the network shall accept the SERVICE REQUEST message </w:t>
      </w:r>
      <w:r w:rsidRPr="002E1640">
        <w:t xml:space="preserve">or the EXTENDED SERVICE REQUEST message for packet services </w:t>
      </w:r>
      <w:r w:rsidRPr="002E1640">
        <w:rPr>
          <w:lang w:eastAsia="zh-CN"/>
        </w:rPr>
        <w:t xml:space="preserve">and deactivate all non-emergency </w:t>
      </w:r>
      <w:r w:rsidRPr="002E1640">
        <w:t>EPS bearers</w:t>
      </w:r>
      <w:r w:rsidRPr="002E1640">
        <w:rPr>
          <w:rFonts w:hint="eastAsia"/>
          <w:lang w:eastAsia="zh-CN"/>
        </w:rPr>
        <w:t xml:space="preserve"> locally</w:t>
      </w:r>
      <w:r w:rsidRPr="002E1640">
        <w:rPr>
          <w:lang w:eastAsia="zh-CN"/>
        </w:rPr>
        <w:t xml:space="preserve">. The </w:t>
      </w:r>
      <w:r w:rsidRPr="002E1640">
        <w:rPr>
          <w:rFonts w:hint="eastAsia"/>
          <w:lang w:eastAsia="zh-CN"/>
        </w:rPr>
        <w:t>emergency EPS bearers</w:t>
      </w:r>
      <w:r w:rsidRPr="002E1640">
        <w:rPr>
          <w:lang w:eastAsia="zh-CN"/>
        </w:rPr>
        <w:t xml:space="preserve"> shall not be deactivated.</w:t>
      </w:r>
    </w:p>
    <w:p w14:paraId="03190502" w14:textId="77777777" w:rsidR="009757A8" w:rsidRPr="002E1640" w:rsidRDefault="009757A8" w:rsidP="009757A8">
      <w:pPr>
        <w:rPr>
          <w:lang w:eastAsia="ko-KR"/>
        </w:rPr>
      </w:pPr>
      <w:r w:rsidRPr="002E1640">
        <w:t>For cases d in clause 5.6.1.1, and for case e in clause 5.6.1.1</w:t>
      </w:r>
      <w:r w:rsidRPr="002E1640">
        <w:rPr>
          <w:lang w:eastAsia="ja-JP"/>
        </w:rPr>
        <w:t xml:space="preserve"> when</w:t>
      </w:r>
      <w:r w:rsidRPr="002E1640">
        <w:rPr>
          <w:rFonts w:hint="eastAsia"/>
          <w:lang w:eastAsia="ja-JP"/>
        </w:rPr>
        <w:t xml:space="preserve"> the CSFB response </w:t>
      </w:r>
      <w:r w:rsidRPr="002E1640">
        <w:rPr>
          <w:lang w:eastAsia="ja-JP"/>
        </w:rPr>
        <w:t>was</w:t>
      </w:r>
      <w:r w:rsidRPr="002E1640">
        <w:rPr>
          <w:rFonts w:hint="eastAsia"/>
          <w:lang w:eastAsia="ja-JP"/>
        </w:rPr>
        <w:t xml:space="preserve"> set </w:t>
      </w:r>
      <w:r w:rsidRPr="002E1640">
        <w:rPr>
          <w:lang w:eastAsia="ja-JP"/>
        </w:rPr>
        <w:t>to</w:t>
      </w:r>
      <w:r w:rsidRPr="002E1640">
        <w:rPr>
          <w:rFonts w:hint="eastAsia"/>
          <w:lang w:eastAsia="ja-JP"/>
        </w:rPr>
        <w:t xml:space="preserve"> </w:t>
      </w:r>
      <w:r w:rsidRPr="002E1640">
        <w:rPr>
          <w:lang w:eastAsia="ja-JP"/>
        </w:rPr>
        <w:t>"</w:t>
      </w:r>
      <w:r w:rsidRPr="002E1640">
        <w:rPr>
          <w:rFonts w:hint="eastAsia"/>
          <w:lang w:eastAsia="ja-JP"/>
        </w:rPr>
        <w:t>CS fallback accepted by the UE</w:t>
      </w:r>
      <w:r w:rsidRPr="002E1640">
        <w:rPr>
          <w:lang w:eastAsia="ja-JP"/>
        </w:rPr>
        <w:t>"</w:t>
      </w:r>
      <w:r w:rsidRPr="002E1640">
        <w:t xml:space="preserve">, the UE shall treat the indication from the lower layers that the inter-system change from S1 mode to A/Gb or </w:t>
      </w:r>
      <w:proofErr w:type="spellStart"/>
      <w:r w:rsidRPr="002E1640">
        <w:t>Iu</w:t>
      </w:r>
      <w:proofErr w:type="spellEnd"/>
      <w:r w:rsidRPr="002E1640">
        <w:t xml:space="preserve"> mode is completed as successful completion of the procedure. T</w:t>
      </w:r>
      <w:r w:rsidRPr="002E1640">
        <w:rPr>
          <w:lang w:eastAsia="ja-JP"/>
        </w:rPr>
        <w:t>he EMM sublayer in the UE shall indicate to the MM sublayer that the CS fallback procedure has succeeded. The UE shall stop the timer T3417ext or T3417ext-mt, respectively, and enter the state EMM-REGISTERED.NO-CELL-AVAILABLE.</w:t>
      </w:r>
    </w:p>
    <w:p w14:paraId="71E1CB35" w14:textId="77777777" w:rsidR="009757A8" w:rsidRPr="002E1640" w:rsidRDefault="009757A8" w:rsidP="009757A8">
      <w:r w:rsidRPr="002E1640">
        <w:rPr>
          <w:lang w:eastAsia="zh-CN"/>
        </w:rPr>
        <w:t xml:space="preserve">If the service request procedure was initiated in EMM-IDLE mode and an EXTENDED SERVICE REQUEST messag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 xml:space="preserve">subscription has expired or was removed for </w:t>
      </w:r>
      <w:r w:rsidRPr="002E1640">
        <w:rPr>
          <w:lang w:eastAsia="zh-CN"/>
        </w:rPr>
        <w:t>the</w:t>
      </w:r>
      <w:r w:rsidRPr="002E1640">
        <w:rPr>
          <w:rFonts w:hint="eastAsia"/>
          <w:lang w:eastAsia="zh-CN"/>
        </w:rPr>
        <w:t xml:space="preserve"> UE</w:t>
      </w:r>
      <w:r w:rsidRPr="002E1640">
        <w:rPr>
          <w:lang w:eastAsia="zh-CN"/>
        </w:rPr>
        <w:t xml:space="preserve">, the network need </w:t>
      </w:r>
      <w:r w:rsidRPr="002E1640">
        <w:rPr>
          <w:rFonts w:hint="eastAsia"/>
          <w:lang w:eastAsia="zh-CN"/>
        </w:rPr>
        <w:t xml:space="preserve">not </w:t>
      </w:r>
      <w:r w:rsidRPr="002E1640">
        <w:t>perform CSG access control</w:t>
      </w:r>
      <w:r w:rsidRPr="002E1640">
        <w:rPr>
          <w:lang w:eastAsia="zh-CN"/>
        </w:rPr>
        <w:t xml:space="preserve"> if the service </w:t>
      </w:r>
      <w:r w:rsidRPr="002E1640">
        <w:t>type information element indicates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w:t>
      </w:r>
    </w:p>
    <w:p w14:paraId="7E3D93E8" w14:textId="77777777" w:rsidR="009757A8" w:rsidRPr="002E1640" w:rsidRDefault="009757A8" w:rsidP="009757A8">
      <w:pPr>
        <w:rPr>
          <w:lang w:eastAsia="zh-CN"/>
        </w:rPr>
      </w:pPr>
      <w:r w:rsidRPr="002E1640">
        <w:t xml:space="preserve">For cases </w:t>
      </w:r>
      <w:r w:rsidRPr="002E1640">
        <w:rPr>
          <w:rFonts w:hint="eastAsia"/>
          <w:lang w:eastAsia="ko-KR"/>
        </w:rPr>
        <w:t>f</w:t>
      </w:r>
      <w:r w:rsidRPr="002E1640">
        <w:t xml:space="preserve"> and </w:t>
      </w:r>
      <w:r w:rsidRPr="002E1640">
        <w:rPr>
          <w:rFonts w:hint="eastAsia"/>
          <w:lang w:eastAsia="ko-KR"/>
        </w:rPr>
        <w:t>g</w:t>
      </w:r>
      <w:r w:rsidRPr="002E1640">
        <w:t xml:space="preserve"> in clause 5.6.1.1:</w:t>
      </w:r>
    </w:p>
    <w:p w14:paraId="1B603288" w14:textId="77777777" w:rsidR="009757A8" w:rsidRPr="002E1640" w:rsidRDefault="009757A8" w:rsidP="009757A8">
      <w:pPr>
        <w:pStyle w:val="B1"/>
        <w:rPr>
          <w:lang w:eastAsia="ko-KR"/>
        </w:rPr>
      </w:pPr>
      <w:r w:rsidRPr="002E1640">
        <w:rPr>
          <w:lang w:eastAsia="ko-KR"/>
        </w:rPr>
        <w:t>-</w:t>
      </w:r>
      <w:r w:rsidRPr="002E1640">
        <w:rPr>
          <w:lang w:eastAsia="ko-KR"/>
        </w:rPr>
        <w:tab/>
      </w:r>
      <w:r w:rsidRPr="002E1640">
        <w:t xml:space="preserve">if the UE receives the indication from the lower layers that </w:t>
      </w:r>
      <w:r w:rsidRPr="002E1640">
        <w:rPr>
          <w:rFonts w:hint="eastAsia"/>
          <w:lang w:eastAsia="ko-KR"/>
        </w:rPr>
        <w:t xml:space="preserve">the </w:t>
      </w:r>
      <w:r w:rsidRPr="002E1640">
        <w:rPr>
          <w:lang w:eastAsia="ko-KR"/>
        </w:rPr>
        <w:t>signalling</w:t>
      </w:r>
      <w:r w:rsidRPr="002E1640">
        <w:rPr>
          <w:rFonts w:hint="eastAsia"/>
          <w:lang w:eastAsia="ko-KR"/>
        </w:rPr>
        <w:t xml:space="preserve"> connection is released with the redirection indication to 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or the indication from the lower layers that a change to </w:t>
      </w:r>
      <w:r w:rsidRPr="002E1640">
        <w:rPr>
          <w:rFonts w:hint="eastAsia"/>
          <w:lang w:eastAsia="ko-KR"/>
        </w:rPr>
        <w:lastRenderedPageBreak/>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has started </w:t>
      </w:r>
      <w:r w:rsidRPr="002E1640">
        <w:t xml:space="preserve">(see 3GPP TS 36.331 [22]), the UE shall </w:t>
      </w:r>
      <w:r w:rsidRPr="002E1640">
        <w:rPr>
          <w:lang w:eastAsia="ko-KR"/>
        </w:rPr>
        <w:t xml:space="preserve">consider the service request procedure successfully completed, </w:t>
      </w:r>
      <w:r w:rsidRPr="002E1640">
        <w:t xml:space="preserve">stop </w:t>
      </w:r>
      <w:r w:rsidRPr="002E1640">
        <w:rPr>
          <w:lang w:eastAsia="ja-JP"/>
        </w:rPr>
        <w:t>timer T3417 and enter the state EMM-REGISTERED</w:t>
      </w:r>
      <w:r w:rsidRPr="002E1640">
        <w:rPr>
          <w:rFonts w:hint="eastAsia"/>
          <w:lang w:eastAsia="ko-KR"/>
        </w:rPr>
        <w:t>.</w:t>
      </w:r>
      <w:r w:rsidRPr="002E1640">
        <w:t>NO-CELL-AVAILABLE</w:t>
      </w:r>
      <w:r w:rsidRPr="002E1640">
        <w:rPr>
          <w:lang w:eastAsia="ko-KR"/>
        </w:rPr>
        <w:t>;</w:t>
      </w:r>
    </w:p>
    <w:p w14:paraId="547F39A3" w14:textId="77777777" w:rsidR="009757A8" w:rsidRPr="002E1640" w:rsidRDefault="009757A8" w:rsidP="009757A8">
      <w:pPr>
        <w:pStyle w:val="B1"/>
      </w:pPr>
      <w:r w:rsidRPr="002E1640">
        <w:rPr>
          <w:lang w:eastAsia="ko-KR"/>
        </w:rPr>
        <w:t>-</w:t>
      </w:r>
      <w:r w:rsidRPr="002E1640">
        <w:rPr>
          <w:lang w:eastAsia="ko-KR"/>
        </w:rPr>
        <w:tab/>
      </w:r>
      <w:r w:rsidRPr="002E1640">
        <w:t>if the UE receives</w:t>
      </w:r>
      <w:r w:rsidRPr="002E1640">
        <w:rPr>
          <w:lang w:eastAsia="ko-KR"/>
        </w:rPr>
        <w:t xml:space="preserve"> </w:t>
      </w:r>
      <w:r w:rsidRPr="002E1640">
        <w:t>the dual Rx/Tx redirection indication from the lower layers</w:t>
      </w:r>
      <w:r w:rsidRPr="002E1640">
        <w:rPr>
          <w:lang w:eastAsia="ko-KR"/>
        </w:rPr>
        <w:t xml:space="preserve"> </w:t>
      </w:r>
      <w:r w:rsidRPr="002E1640">
        <w:t xml:space="preserve">(see 3GPP TS 36.331 [22]), the UE shall </w:t>
      </w:r>
      <w:r w:rsidRPr="002E1640">
        <w:rPr>
          <w:lang w:eastAsia="ko-KR"/>
        </w:rPr>
        <w:t xml:space="preserve">select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consider the service request procedure successfully completed, </w:t>
      </w:r>
      <w:r w:rsidRPr="002E1640">
        <w:t xml:space="preserve">stop </w:t>
      </w:r>
      <w:r w:rsidRPr="002E1640">
        <w:rPr>
          <w:lang w:eastAsia="ja-JP"/>
        </w:rPr>
        <w:t xml:space="preserve">timer T3417 and enter the state </w:t>
      </w:r>
      <w:r w:rsidRPr="002E1640">
        <w:t>EMM-REGISTERED.NORMAL-SERVICE; and</w:t>
      </w:r>
    </w:p>
    <w:p w14:paraId="2FD2FED4" w14:textId="77777777" w:rsidR="009757A8" w:rsidRPr="002E1640" w:rsidRDefault="009757A8" w:rsidP="009757A8">
      <w:pPr>
        <w:pStyle w:val="B1"/>
        <w:rPr>
          <w:lang w:eastAsia="ko-KR"/>
        </w:rPr>
      </w:pPr>
      <w:r w:rsidRPr="002E1640">
        <w:rPr>
          <w:lang w:eastAsia="ko-KR"/>
        </w:rPr>
        <w:t>-</w:t>
      </w:r>
      <w:r w:rsidRPr="002E1640">
        <w:rPr>
          <w:lang w:eastAsia="ko-KR"/>
        </w:rPr>
        <w:tab/>
        <w:t xml:space="preserve">if the UE receives a </w:t>
      </w:r>
      <w:r w:rsidRPr="002E1640">
        <w:rPr>
          <w:rFonts w:hint="eastAsia"/>
          <w:lang w:eastAsia="ko-KR"/>
        </w:rPr>
        <w:t>cdma2000</w:t>
      </w:r>
      <w:r w:rsidRPr="002E1640">
        <w:rPr>
          <w:vertAlign w:val="superscript"/>
        </w:rPr>
        <w:t>®</w:t>
      </w:r>
      <w:r w:rsidRPr="002E1640">
        <w:t xml:space="preserve"> signalling message indicating 1xCS fallback rejection by </w:t>
      </w:r>
      <w:r w:rsidRPr="002E1640">
        <w:rPr>
          <w:rFonts w:hint="eastAsia"/>
          <w:lang w:eastAsia="ko-KR"/>
        </w:rPr>
        <w:t>cdma2000</w:t>
      </w:r>
      <w:r w:rsidRPr="002E1640">
        <w:rPr>
          <w:vertAlign w:val="superscript"/>
        </w:rPr>
        <w:t>®</w:t>
      </w:r>
      <w:r w:rsidRPr="002E1640">
        <w:t xml:space="preserve"> 1x access network, the UE shall </w:t>
      </w:r>
      <w:r w:rsidRPr="002E1640">
        <w:rPr>
          <w:lang w:eastAsia="ko-KR"/>
        </w:rPr>
        <w:t xml:space="preserve">abort the service request procedure, </w:t>
      </w:r>
      <w:r w:rsidRPr="002E1640">
        <w:t xml:space="preserve">stop </w:t>
      </w:r>
      <w:r w:rsidRPr="002E1640">
        <w:rPr>
          <w:lang w:eastAsia="ja-JP"/>
        </w:rPr>
        <w:t>timer T3417 and enter the state EMM-REGISTERED</w:t>
      </w:r>
      <w:r w:rsidRPr="002E1640">
        <w:rPr>
          <w:rFonts w:hint="eastAsia"/>
          <w:lang w:eastAsia="ko-KR"/>
        </w:rPr>
        <w:t>.</w:t>
      </w:r>
      <w:r w:rsidRPr="002E1640">
        <w:t>NORMAL-SERVICE</w:t>
      </w:r>
      <w:r w:rsidRPr="002E1640">
        <w:rPr>
          <w:lang w:eastAsia="ja-JP"/>
        </w:rPr>
        <w:t>.</w:t>
      </w:r>
    </w:p>
    <w:p w14:paraId="4C86D1F9" w14:textId="77777777" w:rsidR="009757A8" w:rsidRPr="002E1640" w:rsidRDefault="009757A8" w:rsidP="009757A8">
      <w:pPr>
        <w:rPr>
          <w:lang w:eastAsia="zh-CN"/>
        </w:rPr>
      </w:pPr>
      <w:r w:rsidRPr="002E1640">
        <w:t xml:space="preserve">For cases </w:t>
      </w:r>
      <w:proofErr w:type="spellStart"/>
      <w:r w:rsidRPr="002E1640">
        <w:t>i</w:t>
      </w:r>
      <w:proofErr w:type="spellEnd"/>
      <w:r w:rsidRPr="002E1640">
        <w:t xml:space="preserve"> and j in clause 5.6.1.1, if the UE receives the indication from the lower layers that the signalling connection is released, the UE shall consider the service request procedure successfully completed, stop timer T3417 and enter the state EMM-REGISTERED.NO-CELL-AVAILABLE.</w:t>
      </w:r>
    </w:p>
    <w:p w14:paraId="6B3217D1" w14:textId="0443A576" w:rsidR="009757A8" w:rsidRPr="002E1640" w:rsidRDefault="009757A8" w:rsidP="009757A8">
      <w:r w:rsidRPr="002E1640">
        <w:rPr>
          <w:lang w:eastAsia="ja-JP"/>
        </w:rPr>
        <w:t xml:space="preserve">For cases p and q </w:t>
      </w:r>
      <w:r w:rsidRPr="002E1640">
        <w:t>in clause 5.6.1.1, when the UE supporting MUSIM in the EXTENDED SERVICE REQUEST message sets the Request type to "NAS signalling connection release" or to "Rejection of paging" in the UE request type IE</w:t>
      </w:r>
      <w:del w:id="27" w:author="Qualcomm-Amer_r1" w:date="2021-10-12T21:39:00Z">
        <w:r w:rsidRPr="002E1640" w:rsidDel="008B3209">
          <w:delText>,</w:delText>
        </w:r>
      </w:del>
      <w:ins w:id="28" w:author="Qualcomm-Amer_r1" w:date="2021-10-12T21:39:00Z">
        <w:r w:rsidR="008B3209" w:rsidRPr="008B3209">
          <w:t xml:space="preserve"> </w:t>
        </w:r>
        <w:r w:rsidR="008B3209" w:rsidRPr="002E1640">
          <w:t xml:space="preserve">and if the UE </w:t>
        </w:r>
        <w:r w:rsidR="008B3209">
          <w:t xml:space="preserve">did not </w:t>
        </w:r>
        <w:r w:rsidR="008B3209" w:rsidRPr="002E1640">
          <w:t>request restriction of paging by including the Paging restriction IE</w:t>
        </w:r>
      </w:ins>
      <w:r w:rsidRPr="002E1640">
        <w:t xml:space="preserve"> the UE shall treat the receipt of SERVICE ACCEPT message as the successful completion of the procedure</w:t>
      </w:r>
      <w:r w:rsidRPr="002E1640" w:rsidDel="00D511EB">
        <w:t xml:space="preserve"> </w:t>
      </w:r>
      <w:r w:rsidRPr="002E1640">
        <w:t>and the UE shall reset the service request attempt counter, stop timer T3417 and enter the state EMM-REGISTERED.</w:t>
      </w:r>
    </w:p>
    <w:p w14:paraId="7BC8AF5F" w14:textId="77777777" w:rsidR="009757A8" w:rsidRPr="002E1640" w:rsidRDefault="009757A8" w:rsidP="009757A8">
      <w:pPr>
        <w:rPr>
          <w:lang w:eastAsia="ko-KR"/>
        </w:rPr>
      </w:pPr>
      <w:r w:rsidRPr="002E1640">
        <w:rPr>
          <w:rFonts w:hint="eastAsia"/>
          <w:lang w:eastAsia="ja-JP"/>
        </w:rPr>
        <w:t xml:space="preserve">If the SERVICE REQUEST message </w:t>
      </w:r>
      <w:r w:rsidRPr="002E1640">
        <w:t xml:space="preserve">or an EXTENDED SERVICE REQUEST message for packet services </w:t>
      </w:r>
      <w:r w:rsidRPr="002E1640">
        <w:rPr>
          <w:rFonts w:hint="eastAsia"/>
          <w:lang w:eastAsia="ja-JP"/>
        </w:rPr>
        <w:t>was used, 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 xml:space="preserve">user plane radio bearer established </w:t>
      </w:r>
      <w:r w:rsidRPr="002E1640">
        <w:rPr>
          <w:rFonts w:hint="eastAsia"/>
          <w:lang w:eastAsia="ja-JP"/>
        </w:rPr>
        <w:t>upon</w:t>
      </w:r>
      <w:r w:rsidRPr="002E1640">
        <w:rPr>
          <w:rFonts w:hint="eastAsia"/>
          <w:lang w:eastAsia="ko-KR"/>
        </w:rPr>
        <w:t xml:space="preserve"> successful </w:t>
      </w:r>
      <w:r w:rsidRPr="002E1640">
        <w:rPr>
          <w:lang w:eastAsia="ko-KR"/>
        </w:rPr>
        <w:t xml:space="preserve">completion of the </w:t>
      </w:r>
      <w:r w:rsidRPr="002E1640">
        <w:rPr>
          <w:rFonts w:hint="eastAsia"/>
          <w:lang w:eastAsia="ko-KR"/>
        </w:rPr>
        <w:t>service request procedure</w:t>
      </w:r>
      <w:r w:rsidRPr="002E1640">
        <w:rPr>
          <w:lang w:eastAsia="ko-KR"/>
        </w:rPr>
        <w:t xml:space="preserve">, except for the case </w:t>
      </w:r>
      <w:r w:rsidRPr="002E1640">
        <w:t>when the UE supporting MUSIM in the EXTENDED SERVICE REQUEST message sets the Request type to "NAS signalling connection release" or to "Rejection of paging" in the UE request type IE</w:t>
      </w:r>
      <w:r w:rsidRPr="002E1640">
        <w:rPr>
          <w:rFonts w:hint="eastAsia"/>
          <w:lang w:eastAsia="ko-KR"/>
        </w:rPr>
        <w:t>.</w:t>
      </w:r>
    </w:p>
    <w:p w14:paraId="5CFCD8DB" w14:textId="77777777" w:rsidR="009757A8" w:rsidRPr="002E1640" w:rsidRDefault="009757A8" w:rsidP="009757A8">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ja-JP"/>
        </w:rPr>
        <w:t xml:space="preserve"> and radio bearer establishment takes place during the procedure,</w:t>
      </w:r>
      <w:r w:rsidRPr="002E1640">
        <w:rPr>
          <w:rFonts w:hint="eastAsia"/>
          <w:lang w:eastAsia="ko-KR"/>
        </w:rPr>
        <w:t xml:space="preserve"> </w:t>
      </w:r>
      <w:r w:rsidRPr="002E1640">
        <w:rPr>
          <w:rFonts w:hint="eastAsia"/>
          <w:lang w:eastAsia="ja-JP"/>
        </w:rPr>
        <w:t>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user plane radio bearer established</w:t>
      </w:r>
      <w:r w:rsidRPr="002E1640">
        <w:rPr>
          <w:rFonts w:hint="eastAsia"/>
          <w:lang w:eastAsia="ja-JP"/>
        </w:rPr>
        <w:t xml:space="preserve"> upon</w:t>
      </w:r>
      <w:r w:rsidRPr="002E1640">
        <w:rPr>
          <w:rFonts w:hint="eastAsia"/>
          <w:lang w:eastAsia="ko-KR"/>
        </w:rPr>
        <w:t xml:space="preserve"> </w:t>
      </w:r>
      <w:r w:rsidRPr="002E1640">
        <w:rPr>
          <w:rFonts w:hint="eastAsia"/>
          <w:lang w:eastAsia="ja-JP"/>
        </w:rPr>
        <w:t xml:space="preserve">receiving a lower layer indication of radio bearer establishment. </w:t>
      </w:r>
      <w:r w:rsidRPr="002E1640">
        <w:rPr>
          <w:lang w:eastAsia="ja-JP"/>
        </w:rPr>
        <w:t>T</w:t>
      </w:r>
      <w:r w:rsidRPr="002E1640">
        <w:rPr>
          <w:rFonts w:hint="eastAsia"/>
          <w:lang w:eastAsia="ja-JP"/>
        </w:rPr>
        <w:t>he UE does not perform local deactivation of EPS bearer contexts upon receiving an indication of inter-system change from lower layers.</w:t>
      </w:r>
    </w:p>
    <w:p w14:paraId="6B182172" w14:textId="77777777" w:rsidR="009757A8" w:rsidRPr="002E1640" w:rsidRDefault="009757A8" w:rsidP="009757A8">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zh-TW"/>
        </w:rPr>
        <w:t xml:space="preserve"> </w:t>
      </w:r>
      <w:r w:rsidRPr="002E1640">
        <w:rPr>
          <w:rFonts w:hint="eastAsia"/>
          <w:lang w:eastAsia="ja-JP"/>
        </w:rPr>
        <w:t>and radio bearer establishment does not take place during the procedure, t</w:t>
      </w:r>
      <w:r w:rsidRPr="002E1640">
        <w:rPr>
          <w:rFonts w:hint="eastAsia"/>
          <w:lang w:eastAsia="ko-KR"/>
        </w:rPr>
        <w:t xml:space="preserve">he UE </w:t>
      </w:r>
      <w:r w:rsidRPr="002E1640">
        <w:rPr>
          <w:rFonts w:hint="eastAsia"/>
          <w:lang w:eastAsia="ja-JP"/>
        </w:rPr>
        <w:t>does</w:t>
      </w:r>
      <w:r w:rsidRPr="002E1640">
        <w:rPr>
          <w:rFonts w:hint="eastAsia"/>
          <w:lang w:eastAsia="ko-KR"/>
        </w:rPr>
        <w:t xml:space="preserve"> </w:t>
      </w:r>
      <w:r w:rsidRPr="002E1640">
        <w:rPr>
          <w:rFonts w:hint="eastAsia"/>
          <w:lang w:eastAsia="ja-JP"/>
        </w:rPr>
        <w:t xml:space="preserve">not perform </w:t>
      </w:r>
      <w:r w:rsidRPr="002E1640">
        <w:rPr>
          <w:rFonts w:hint="eastAsia"/>
          <w:lang w:eastAsia="ko-KR"/>
        </w:rPr>
        <w:t>loca</w:t>
      </w:r>
      <w:r w:rsidRPr="002E1640">
        <w:rPr>
          <w:rFonts w:hint="eastAsia"/>
          <w:lang w:eastAsia="ja-JP"/>
        </w:rPr>
        <w:t>l</w:t>
      </w:r>
      <w:r w:rsidRPr="002E1640">
        <w:rPr>
          <w:rFonts w:hint="eastAsia"/>
          <w:lang w:eastAsia="ko-KR"/>
        </w:rPr>
        <w:t xml:space="preserve"> deactivat</w:t>
      </w:r>
      <w:r w:rsidRPr="002E1640">
        <w:rPr>
          <w:rFonts w:hint="eastAsia"/>
          <w:lang w:eastAsia="ja-JP"/>
        </w:rPr>
        <w:t>ion</w:t>
      </w:r>
      <w:r w:rsidRPr="002E1640">
        <w:rPr>
          <w:rFonts w:hint="eastAsia"/>
          <w:lang w:eastAsia="ko-KR"/>
        </w:rPr>
        <w:t xml:space="preserve"> </w:t>
      </w:r>
      <w:r w:rsidRPr="002E1640">
        <w:rPr>
          <w:rFonts w:hint="eastAsia"/>
          <w:lang w:eastAsia="ja-JP"/>
        </w:rPr>
        <w:t xml:space="preserve">of </w:t>
      </w:r>
      <w:r w:rsidRPr="002E1640">
        <w:rPr>
          <w:rFonts w:hint="eastAsia"/>
          <w:lang w:eastAsia="ko-KR"/>
        </w:rPr>
        <w:t>the EPS bearer cont</w:t>
      </w:r>
      <w:r w:rsidRPr="002E1640">
        <w:rPr>
          <w:rFonts w:hint="eastAsia"/>
          <w:lang w:eastAsia="ja-JP"/>
        </w:rPr>
        <w:t>ext. The UE does not perform local deactivation of EPS bearer contexts upon receiving an indication of inter-system change from lower layers.</w:t>
      </w:r>
    </w:p>
    <w:p w14:paraId="17C81517" w14:textId="77777777" w:rsidR="009757A8" w:rsidRPr="002E1640" w:rsidRDefault="009757A8" w:rsidP="009757A8">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 connection, and if:</w:t>
      </w:r>
    </w:p>
    <w:p w14:paraId="71DDE4CD" w14:textId="77777777" w:rsidR="009757A8" w:rsidRPr="002E1640" w:rsidRDefault="009757A8" w:rsidP="009757A8">
      <w:pPr>
        <w:pStyle w:val="B1"/>
        <w:rPr>
          <w:lang w:eastAsia="zh-CN"/>
        </w:rPr>
      </w:pPr>
      <w:r w:rsidRPr="002E1640">
        <w:rPr>
          <w:lang w:eastAsia="zh-CN"/>
        </w:rPr>
        <w:t>-</w:t>
      </w:r>
      <w:r w:rsidRPr="002E1640">
        <w:rPr>
          <w:lang w:eastAsia="zh-CN"/>
        </w:rPr>
        <w:tab/>
        <w:t xml:space="preserve">a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LIPA PDN connection is different from the provided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689F7751" w14:textId="77777777" w:rsidR="009757A8" w:rsidRPr="002E1640" w:rsidRDefault="009757A8" w:rsidP="009757A8">
      <w:pPr>
        <w:pStyle w:val="B1"/>
        <w:rPr>
          <w:lang w:eastAsia="zh-CN"/>
        </w:rPr>
      </w:pPr>
      <w:r w:rsidRPr="002E1640">
        <w:rPr>
          <w:lang w:eastAsia="zh-CN"/>
        </w:rPr>
        <w:t>-</w:t>
      </w:r>
      <w:r w:rsidRPr="002E1640">
        <w:rPr>
          <w:lang w:eastAsia="zh-CN"/>
        </w:rPr>
        <w:tab/>
        <w:t xml:space="preserve">no </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48B15F87" w14:textId="77777777" w:rsidR="009757A8" w:rsidRPr="002E1640" w:rsidRDefault="009757A8" w:rsidP="009757A8">
      <w:pPr>
        <w:rPr>
          <w:lang w:eastAsia="ko-KR"/>
        </w:rPr>
      </w:pPr>
      <w:r w:rsidRPr="002E1640">
        <w:rPr>
          <w:rFonts w:hint="eastAsia"/>
          <w:lang w:eastAsia="zh-CN"/>
        </w:rPr>
        <w:t>the</w:t>
      </w:r>
      <w:r w:rsidRPr="002E1640">
        <w:rPr>
          <w:lang w:eastAsia="zh-CN"/>
        </w:rPr>
        <w:t>n the</w:t>
      </w:r>
      <w:r w:rsidRPr="002E1640">
        <w:rPr>
          <w:rFonts w:hint="eastAsia"/>
          <w:lang w:eastAsia="zh-CN"/>
        </w:rPr>
        <w:t xml:space="preserve"> MME </w:t>
      </w:r>
      <w:r w:rsidRPr="002E1640">
        <w:rPr>
          <w:lang w:eastAsia="zh-CN"/>
        </w:rPr>
        <w:t xml:space="preserve">shall </w:t>
      </w:r>
      <w:r w:rsidRPr="002E1640">
        <w:rPr>
          <w:rFonts w:hint="eastAsia"/>
          <w:lang w:eastAsia="ko-KR"/>
        </w:rPr>
        <w:t xml:space="preserve">locally </w:t>
      </w:r>
      <w:r w:rsidRPr="002E1640">
        <w:rPr>
          <w:lang w:eastAsia="ko-KR"/>
        </w:rPr>
        <w:t xml:space="preserve">deactivate all EPS bearer contexts associated with any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ko-KR"/>
        </w:rPr>
        <w:t xml:space="preserve">. Furthermore, </w:t>
      </w:r>
      <w:proofErr w:type="spellStart"/>
      <w:r w:rsidRPr="002E1640">
        <w:rPr>
          <w:lang w:eastAsia="ko-KR"/>
        </w:rPr>
        <w:t>i</w:t>
      </w:r>
      <w:proofErr w:type="spellEnd"/>
      <w:r w:rsidRPr="002E1640">
        <w:rPr>
          <w:lang w:val="en-US" w:eastAsia="zh-CN"/>
        </w:rPr>
        <w:t xml:space="preserve">f </w:t>
      </w:r>
      <w:r w:rsidRPr="002E1640">
        <w:t>no active EPS bearer contexts remain for the UE</w:t>
      </w:r>
      <w:r w:rsidRPr="002E1640">
        <w:rPr>
          <w:lang w:val="en-US" w:eastAsia="zh-CN"/>
        </w:rPr>
        <w:t xml:space="preserve">, the MME shall not accept the </w:t>
      </w:r>
      <w:r w:rsidRPr="002E1640">
        <w:rPr>
          <w:lang w:eastAsia="zh-CN"/>
        </w:rPr>
        <w:t>service request as specified in clause 5.6.1.5.</w:t>
      </w:r>
    </w:p>
    <w:p w14:paraId="57AA969B" w14:textId="77777777" w:rsidR="009757A8" w:rsidRPr="002E1640" w:rsidRDefault="009757A8" w:rsidP="009757A8">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SIPTO at the local network PDN connection, and if </w:t>
      </w:r>
      <w:r w:rsidRPr="002E1640">
        <w:rPr>
          <w:lang w:val="en-US" w:eastAsia="zh-CN"/>
        </w:rPr>
        <w:t>the PDN connection is a</w:t>
      </w:r>
      <w:r w:rsidRPr="002E1640">
        <w:rPr>
          <w:lang w:eastAsia="zh-CN"/>
        </w:rPr>
        <w:t>:</w:t>
      </w:r>
    </w:p>
    <w:p w14:paraId="4660ACF9" w14:textId="77777777" w:rsidR="009757A8" w:rsidRPr="002E1640" w:rsidRDefault="009757A8" w:rsidP="009757A8">
      <w:pPr>
        <w:pStyle w:val="B2"/>
      </w:pPr>
      <w:r w:rsidRPr="002E1640">
        <w:t>1)</w:t>
      </w:r>
      <w:r w:rsidRPr="002E1640">
        <w:tab/>
        <w:t>SIPTO at the local network PDN connection with stand-alone GW, and if:</w:t>
      </w:r>
    </w:p>
    <w:p w14:paraId="05D89F2F" w14:textId="77777777" w:rsidR="009757A8" w:rsidRPr="002E1640" w:rsidRDefault="009757A8" w:rsidP="009757A8">
      <w:pPr>
        <w:pStyle w:val="B2"/>
        <w:rPr>
          <w:lang w:eastAsia="zh-CN"/>
        </w:rPr>
      </w:pPr>
      <w:r w:rsidRPr="002E1640">
        <w:rPr>
          <w:lang w:eastAsia="zh-CN"/>
        </w:rPr>
        <w:t>-</w:t>
      </w:r>
      <w:r w:rsidRPr="002E1640">
        <w:rPr>
          <w:lang w:eastAsia="zh-CN"/>
        </w:rPr>
        <w:tab/>
      </w:r>
      <w:r w:rsidRPr="002E1640">
        <w:rPr>
          <w:lang w:val="en-US"/>
        </w:rPr>
        <w:t xml:space="preserve">a LHN-ID </w:t>
      </w:r>
      <w:r w:rsidRPr="002E1640">
        <w:rPr>
          <w:rFonts w:hint="eastAsia"/>
          <w:lang w:eastAsia="ko-KR"/>
        </w:rPr>
        <w:t xml:space="preserve">value </w:t>
      </w:r>
      <w:r w:rsidRPr="002E1640">
        <w:rPr>
          <w:lang w:eastAsia="zh-CN"/>
        </w:rPr>
        <w:t>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service request</w:t>
      </w:r>
      <w:r w:rsidRPr="002E1640">
        <w:rPr>
          <w:lang w:eastAsia="zh-CN"/>
        </w:rPr>
        <w:t xml:space="preserve">, and the LHN-ID value stored in the EPS bearer </w:t>
      </w:r>
      <w:r w:rsidRPr="002E1640">
        <w:rPr>
          <w:lang w:val="en-US" w:eastAsia="zh-CN"/>
        </w:rPr>
        <w:t xml:space="preserve">context of the SIPTO at the local network PDN connection </w:t>
      </w:r>
      <w:r w:rsidRPr="002E1640">
        <w:rPr>
          <w:lang w:eastAsia="zh-CN"/>
        </w:rPr>
        <w:t xml:space="preserve">is different from the provided </w:t>
      </w:r>
      <w:r w:rsidRPr="002E1640">
        <w:rPr>
          <w:lang w:val="en-US" w:eastAsia="zh-CN"/>
        </w:rPr>
        <w:t>LHN-ID value</w:t>
      </w:r>
      <w:r w:rsidRPr="002E1640">
        <w:rPr>
          <w:lang w:eastAsia="zh-CN"/>
        </w:rPr>
        <w:t xml:space="preserve"> (</w:t>
      </w:r>
      <w:r w:rsidRPr="002E1640">
        <w:t>see 3GPP TS 36.413 [23]</w:t>
      </w:r>
      <w:r w:rsidRPr="002E1640">
        <w:rPr>
          <w:lang w:eastAsia="zh-CN"/>
        </w:rPr>
        <w:t>); or</w:t>
      </w:r>
    </w:p>
    <w:p w14:paraId="625F6F91" w14:textId="77777777" w:rsidR="009757A8" w:rsidRPr="002E1640" w:rsidRDefault="009757A8" w:rsidP="009757A8">
      <w:pPr>
        <w:pStyle w:val="B2"/>
        <w:rPr>
          <w:lang w:val="en-US" w:eastAsia="zh-CN"/>
        </w:rPr>
      </w:pPr>
      <w:r w:rsidRPr="002E1640">
        <w:rPr>
          <w:lang w:eastAsia="zh-CN"/>
        </w:rPr>
        <w:t>-</w:t>
      </w:r>
      <w:r w:rsidRPr="002E1640">
        <w:rPr>
          <w:lang w:eastAsia="zh-CN"/>
        </w:rPr>
        <w:tab/>
        <w:t xml:space="preserve">no </w:t>
      </w:r>
      <w:r w:rsidRPr="002E1640">
        <w:rPr>
          <w:lang w:val="en-US" w:eastAsia="zh-CN"/>
        </w:rPr>
        <w:t xml:space="preserve">LHN-ID value </w:t>
      </w:r>
      <w:r w:rsidRPr="002E1640">
        <w:rPr>
          <w:lang w:eastAsia="zh-CN"/>
        </w:rPr>
        <w:t>is provided together with</w:t>
      </w:r>
      <w:r w:rsidRPr="002E1640">
        <w:rPr>
          <w:rFonts w:hint="eastAsia"/>
          <w:lang w:eastAsia="zh-CN"/>
        </w:rPr>
        <w:t xml:space="preserve"> the </w:t>
      </w:r>
      <w:r w:rsidRPr="002E1640">
        <w:t xml:space="preserve">service request </w:t>
      </w:r>
      <w:r w:rsidRPr="002E1640">
        <w:rPr>
          <w:lang w:eastAsia="zh-CN"/>
        </w:rPr>
        <w:t>by the lower layer; or</w:t>
      </w:r>
    </w:p>
    <w:p w14:paraId="0247EEF0" w14:textId="77777777" w:rsidR="009757A8" w:rsidRPr="002E1640" w:rsidRDefault="009757A8" w:rsidP="009757A8">
      <w:pPr>
        <w:pStyle w:val="B2"/>
      </w:pPr>
      <w:r w:rsidRPr="002E1640">
        <w:t>2)</w:t>
      </w:r>
      <w:r w:rsidRPr="002E1640">
        <w:tab/>
        <w:t>SIPTO at the local network PDN connection with collocated L-GW, and if:</w:t>
      </w:r>
    </w:p>
    <w:p w14:paraId="1CA617D3" w14:textId="77777777" w:rsidR="009757A8" w:rsidRPr="002E1640" w:rsidRDefault="009757A8" w:rsidP="009757A8">
      <w:pPr>
        <w:pStyle w:val="B2"/>
        <w:rPr>
          <w:lang w:eastAsia="zh-CN"/>
        </w:rPr>
      </w:pPr>
      <w:r w:rsidRPr="002E1640">
        <w:rPr>
          <w:lang w:eastAsia="zh-CN"/>
        </w:rPr>
        <w:t>-</w:t>
      </w:r>
      <w:r w:rsidRPr="002E1640">
        <w:rPr>
          <w:lang w:eastAsia="zh-CN"/>
        </w:rPr>
        <w:tab/>
        <w:t>a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SIPTO at </w:t>
      </w:r>
      <w:r w:rsidRPr="002E1640">
        <w:rPr>
          <w:lang w:eastAsia="zh-CN"/>
        </w:rPr>
        <w:lastRenderedPageBreak/>
        <w:t>the local network PDN connection is different from the provided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2AECBAB2" w14:textId="77777777" w:rsidR="009757A8" w:rsidRPr="002E1640" w:rsidRDefault="009757A8" w:rsidP="009757A8">
      <w:pPr>
        <w:pStyle w:val="B2"/>
        <w:rPr>
          <w:lang w:eastAsia="zh-CN"/>
        </w:rPr>
      </w:pPr>
      <w:r w:rsidRPr="002E1640">
        <w:rPr>
          <w:lang w:eastAsia="zh-CN"/>
        </w:rPr>
        <w:t>-</w:t>
      </w:r>
      <w:r w:rsidRPr="002E1640">
        <w:rPr>
          <w:lang w:eastAsia="zh-CN"/>
        </w:rPr>
        <w:tab/>
        <w:t>no SIPTO L-</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56C2FC41" w14:textId="77777777" w:rsidR="009757A8" w:rsidRPr="002E1640" w:rsidRDefault="009757A8" w:rsidP="009757A8">
      <w:pPr>
        <w:rPr>
          <w:lang w:val="en-US"/>
        </w:rPr>
      </w:pPr>
      <w:r w:rsidRPr="002E1640">
        <w:rPr>
          <w:rFonts w:hint="eastAsia"/>
          <w:lang w:eastAsia="zh-CN"/>
        </w:rPr>
        <w:t>the</w:t>
      </w:r>
      <w:r w:rsidRPr="002E1640">
        <w:rPr>
          <w:lang w:eastAsia="zh-CN"/>
        </w:rPr>
        <w:t>n</w:t>
      </w:r>
      <w:r w:rsidRPr="002E1640">
        <w:t>, the MME takes one of the following actions</w:t>
      </w:r>
      <w:r w:rsidRPr="002E1640">
        <w:rPr>
          <w:lang w:val="en-US"/>
        </w:rPr>
        <w:t>:</w:t>
      </w:r>
    </w:p>
    <w:p w14:paraId="11542F4B" w14:textId="77777777" w:rsidR="009757A8" w:rsidRPr="002E1640" w:rsidRDefault="009757A8" w:rsidP="009757A8">
      <w:pPr>
        <w:pStyle w:val="B2"/>
      </w:pPr>
      <w:r w:rsidRPr="002E1640">
        <w:rPr>
          <w:lang w:val="en-US" w:eastAsia="zh-CN"/>
        </w:rPr>
        <w:t>-</w:t>
      </w:r>
      <w:r w:rsidRPr="002E1640">
        <w:rPr>
          <w:lang w:val="en-US" w:eastAsia="zh-CN"/>
        </w:rPr>
        <w:tab/>
        <w:t xml:space="preserve">if all the remaining PDN connections are </w:t>
      </w:r>
      <w:r w:rsidRPr="002E1640">
        <w:rPr>
          <w:lang w:eastAsia="zh-CN"/>
        </w:rPr>
        <w:t>SIPTO at the local network PDN connections,</w:t>
      </w:r>
      <w:r w:rsidRPr="002E1640">
        <w:rPr>
          <w:lang w:val="en-US"/>
        </w:rPr>
        <w:t xml:space="preserve"> the MME shall not accept the </w:t>
      </w:r>
      <w:r w:rsidRPr="002E1640">
        <w:t>service request as specified in clause 5.6.1.5; and</w:t>
      </w:r>
    </w:p>
    <w:p w14:paraId="65A71661" w14:textId="77777777" w:rsidR="009757A8" w:rsidRPr="002E1640" w:rsidRDefault="009757A8" w:rsidP="009757A8">
      <w:pPr>
        <w:pStyle w:val="B2"/>
      </w:pPr>
      <w:r w:rsidRPr="002E1640">
        <w:t>-</w:t>
      </w:r>
      <w:r w:rsidRPr="002E1640">
        <w:tab/>
      </w:r>
      <w:r w:rsidRPr="002E1640">
        <w:rPr>
          <w:lang w:val="en-US" w:eastAsia="zh-CN"/>
        </w:rPr>
        <w:t xml:space="preserve">if a PDN connection remains that is not </w:t>
      </w:r>
      <w:r w:rsidRPr="002E1640">
        <w:rPr>
          <w:lang w:eastAsia="zh-CN"/>
        </w:rPr>
        <w:t>SIPTO at the local network PDN connection</w:t>
      </w:r>
      <w:r w:rsidRPr="002E1640">
        <w:t xml:space="preserve"> and the network decides to set up the S1 and radio bearers, t</w:t>
      </w:r>
      <w:r w:rsidRPr="002E1640">
        <w:rPr>
          <w:lang w:eastAsia="ko-KR"/>
        </w:rPr>
        <w:t xml:space="preserve">he MME </w:t>
      </w:r>
      <w:r w:rsidRPr="002E1640">
        <w:t xml:space="preserve">shall upon completion of the setup of the S1 bearers </w:t>
      </w:r>
      <w:r w:rsidRPr="002E1640">
        <w:rPr>
          <w:lang w:val="en-US"/>
        </w:rPr>
        <w:t xml:space="preserve">initiate an </w:t>
      </w:r>
      <w:r w:rsidRPr="002E1640">
        <w:t xml:space="preserve">EPS bearer context deactivation procedure </w:t>
      </w:r>
      <w:r w:rsidRPr="002E1640">
        <w:rPr>
          <w:lang w:val="en-US"/>
        </w:rPr>
        <w:t xml:space="preserve">with ESM cause #39 "reactivation requested" </w:t>
      </w:r>
      <w:r w:rsidRPr="002E1640">
        <w:t xml:space="preserve">for the </w:t>
      </w:r>
      <w:r w:rsidRPr="002E1640">
        <w:rPr>
          <w:lang w:val="en-US"/>
        </w:rPr>
        <w:t xml:space="preserve">default EPS bearer context of each </w:t>
      </w:r>
      <w:r w:rsidRPr="002E1640">
        <w:t xml:space="preserve">SIPTO </w:t>
      </w:r>
      <w:r w:rsidRPr="002E1640">
        <w:rPr>
          <w:lang w:eastAsia="zh-CN"/>
        </w:rPr>
        <w:t xml:space="preserve">at the local network </w:t>
      </w:r>
      <w:r w:rsidRPr="002E1640">
        <w:t>PDN connection</w:t>
      </w:r>
      <w:r w:rsidRPr="002E1640">
        <w:rPr>
          <w:lang w:eastAsia="ko-KR"/>
        </w:rPr>
        <w:t xml:space="preserve"> (</w:t>
      </w:r>
      <w:r w:rsidRPr="002E1640">
        <w:t>see</w:t>
      </w:r>
      <w:r w:rsidRPr="002E1640">
        <w:rPr>
          <w:rFonts w:hint="eastAsia"/>
          <w:lang w:eastAsia="ko-KR"/>
        </w:rPr>
        <w:t xml:space="preserve"> </w:t>
      </w:r>
      <w:r w:rsidRPr="002E1640">
        <w:t>clause 6.</w:t>
      </w:r>
      <w:r w:rsidRPr="002E1640">
        <w:rPr>
          <w:rFonts w:hint="eastAsia"/>
          <w:lang w:eastAsia="ko-KR"/>
        </w:rPr>
        <w:t>4</w:t>
      </w:r>
      <w:r w:rsidRPr="002E1640">
        <w:rPr>
          <w:lang w:eastAsia="ko-KR"/>
        </w:rPr>
        <w:t>.4.2</w:t>
      </w:r>
      <w:r w:rsidRPr="002E1640">
        <w:t>).</w:t>
      </w:r>
    </w:p>
    <w:p w14:paraId="561261AD" w14:textId="77777777" w:rsidR="009757A8" w:rsidRPr="002E1640" w:rsidRDefault="009757A8" w:rsidP="009757A8">
      <w:pPr>
        <w:pStyle w:val="NO"/>
        <w:rPr>
          <w:lang w:eastAsia="ko-KR"/>
        </w:rPr>
      </w:pPr>
      <w:r w:rsidRPr="002E1640">
        <w:rPr>
          <w:lang w:eastAsia="ko-KR"/>
        </w:rPr>
        <w:t>NOTE:</w:t>
      </w:r>
      <w:r w:rsidRPr="002E1640">
        <w:rPr>
          <w:lang w:eastAsia="ko-KR"/>
        </w:rPr>
        <w:tab/>
        <w:t>For some cases of CS fallback or 1x CS fallback the network can decide not to set up any S1 and radio bearers.</w:t>
      </w:r>
    </w:p>
    <w:p w14:paraId="1A3A0CE8" w14:textId="77777777" w:rsidR="009757A8" w:rsidRPr="002E1640" w:rsidRDefault="009757A8" w:rsidP="009757A8">
      <w:r w:rsidRPr="002E1640">
        <w:t>If the UE supporting MUSIM does not include the Paging restriction IE in the EXTENDED SERVICE REQUEST message, the MME shall delete any stored paging restriction preferences for the UE and stop restricting paging.</w:t>
      </w:r>
    </w:p>
    <w:p w14:paraId="3DA31787" w14:textId="53759049" w:rsidR="00602E2B" w:rsidRDefault="00602E2B" w:rsidP="009757A8">
      <w:pPr>
        <w:rPr>
          <w:ins w:id="29" w:author="Qualcomm-Amer" w:date="2021-09-29T09:38:00Z"/>
          <w:lang w:eastAsia="ja-JP"/>
        </w:rPr>
      </w:pPr>
      <w:ins w:id="30" w:author="Qualcomm-Amer" w:date="2021-09-29T09:38:00Z">
        <w:r>
          <w:rPr>
            <w:lang w:eastAsia="ja-JP"/>
          </w:rPr>
          <w:t xml:space="preserve">For case p </w:t>
        </w:r>
      </w:ins>
      <w:ins w:id="31" w:author="Qualcomm-Amer_r1" w:date="2021-10-12T21:12:00Z">
        <w:r w:rsidR="00D56907">
          <w:rPr>
            <w:lang w:eastAsia="ja-JP"/>
          </w:rPr>
          <w:t xml:space="preserve">in clause 5.6.1.1 </w:t>
        </w:r>
      </w:ins>
      <w:ins w:id="32" w:author="Qualcomm-Amer_r1" w:date="2021-10-12T21:40:00Z">
        <w:r w:rsidR="008B3209" w:rsidRPr="002E1640">
          <w:t>if the UE requests restriction of paging by including the Paging restriction IE</w:t>
        </w:r>
      </w:ins>
      <w:ins w:id="33" w:author="Qualcomm-Amer" w:date="2021-09-29T09:38:00Z">
        <w:r>
          <w:rPr>
            <w:lang w:eastAsia="ja-JP"/>
          </w:rPr>
          <w:t xml:space="preserve"> the </w:t>
        </w:r>
      </w:ins>
      <w:ins w:id="34" w:author="Qualcomm-Amer" w:date="2021-09-29T09:39:00Z">
        <w:r>
          <w:t xml:space="preserve">UE shall treat the </w:t>
        </w:r>
        <w:r w:rsidRPr="00FE320E">
          <w:t xml:space="preserve">indication from the lower layers </w:t>
        </w:r>
        <w:r>
          <w:t>that</w:t>
        </w:r>
        <w:r w:rsidRPr="00FE320E">
          <w:t xml:space="preserve"> </w:t>
        </w:r>
        <w:r w:rsidRPr="003168A2">
          <w:t xml:space="preserve">the </w:t>
        </w:r>
        <w:r>
          <w:t>RRC connection has been released</w:t>
        </w:r>
        <w:r w:rsidDel="0053740A">
          <w:t xml:space="preserve"> </w:t>
        </w:r>
        <w:r>
          <w:t>as the successful completion of the procedure</w:t>
        </w:r>
        <w:r w:rsidDel="00D511EB">
          <w:t xml:space="preserve"> </w:t>
        </w:r>
        <w:r>
          <w:t>and the UE shall reset the service request attempt counter, stop timer T3417 and enter the state EMM-REGISTERED.</w:t>
        </w:r>
      </w:ins>
    </w:p>
    <w:p w14:paraId="400DD8B4" w14:textId="5997CD3C" w:rsidR="009757A8" w:rsidRPr="002E1640" w:rsidRDefault="009757A8" w:rsidP="009757A8">
      <w:r w:rsidRPr="002E1640">
        <w:rPr>
          <w:lang w:eastAsia="ja-JP"/>
        </w:rPr>
        <w:t xml:space="preserve">For cases p and q </w:t>
      </w:r>
      <w:r w:rsidRPr="002E1640">
        <w:t>in clause 5.6.1.1 when the UE supporting MUSIM sets the Request type to "NAS signalling connection release" or to "Rejection of paging" in the UE request type IE in the EXTENDED SERVICE REQUEST message and if the UE requests restriction of paging by including the Paging restriction IE, the MME shall store the paging restriction preferences of the UE and enforce these restrictions in the paging procedure as described in clause 5.6.2.</w:t>
      </w:r>
    </w:p>
    <w:p w14:paraId="6E3F429C" w14:textId="77777777" w:rsidR="009757A8" w:rsidRPr="002E1640" w:rsidRDefault="009757A8" w:rsidP="009757A8">
      <w:pPr>
        <w:rPr>
          <w:lang w:eastAsia="ko-KR"/>
        </w:rPr>
      </w:pPr>
      <w:r w:rsidRPr="002E1640">
        <w:rPr>
          <w:rFonts w:hint="eastAsia"/>
          <w:lang w:eastAsia="ko-KR"/>
        </w:rPr>
        <w:t xml:space="preserve">When </w:t>
      </w:r>
      <w:r w:rsidRPr="002E1640">
        <w:t xml:space="preserve">the </w:t>
      </w:r>
      <w:r w:rsidRPr="002E1640">
        <w:rPr>
          <w:rFonts w:hint="eastAsia"/>
        </w:rPr>
        <w:t>E-UTRAN</w:t>
      </w:r>
      <w:r w:rsidRPr="002E1640">
        <w:t xml:space="preserve"> fails to establish </w:t>
      </w:r>
      <w:r w:rsidRPr="002E1640">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2E1640">
        <w:rPr>
          <w:lang w:eastAsia="ko-KR"/>
        </w:rPr>
        <w:t xml:space="preserve">the </w:t>
      </w:r>
      <w:r w:rsidRPr="002E1640">
        <w:rPr>
          <w:rFonts w:hint="eastAsia"/>
          <w:lang w:eastAsia="ko-KR"/>
        </w:rPr>
        <w:t>E</w:t>
      </w:r>
      <w:r w:rsidRPr="002E1640">
        <w:rPr>
          <w:lang w:eastAsia="ko-KR"/>
        </w:rPr>
        <w:noBreakHyphen/>
      </w:r>
      <w:r w:rsidRPr="002E1640">
        <w:rPr>
          <w:rFonts w:hint="eastAsia"/>
          <w:lang w:eastAsia="ko-KR"/>
        </w:rPr>
        <w:t xml:space="preserve">UTRAN, </w:t>
      </w:r>
      <w:r w:rsidRPr="002E1640">
        <w:rPr>
          <w:lang w:eastAsia="ko-KR"/>
        </w:rPr>
        <w:t>without notifying the UE</w:t>
      </w:r>
      <w:r w:rsidRPr="002E1640">
        <w:rPr>
          <w:rFonts w:hint="eastAsia"/>
          <w:lang w:eastAsia="ko-KR"/>
        </w:rPr>
        <w:t>.</w:t>
      </w:r>
    </w:p>
    <w:p w14:paraId="0BEB56FB" w14:textId="77777777" w:rsidR="009757A8" w:rsidRPr="002E1640" w:rsidRDefault="009757A8" w:rsidP="009757A8">
      <w:r w:rsidRPr="002E1640">
        <w:t xml:space="preserve">If the UE is not using EPS services with control plane </w:t>
      </w:r>
      <w:proofErr w:type="spellStart"/>
      <w:r w:rsidRPr="002E1640">
        <w:t>CIoT</w:t>
      </w:r>
      <w:proofErr w:type="spellEnd"/>
      <w:r w:rsidRPr="002E1640">
        <w:t xml:space="preserve"> EPS optimization, the network shall consider the service request procedure successfully completed in the following cases:</w:t>
      </w:r>
    </w:p>
    <w:p w14:paraId="5E749BD8" w14:textId="77777777" w:rsidR="009757A8" w:rsidRPr="002E1640" w:rsidRDefault="009757A8" w:rsidP="009757A8">
      <w:pPr>
        <w:pStyle w:val="B1"/>
      </w:pPr>
      <w:r w:rsidRPr="002E1640">
        <w:t>-</w:t>
      </w:r>
      <w:r w:rsidRPr="002E1640">
        <w:tab/>
        <w:t>when it receives an indication from the lower layer that the user plane is setup, if radio bearer establishment is required;</w:t>
      </w:r>
    </w:p>
    <w:p w14:paraId="3A8BA44E" w14:textId="77777777" w:rsidR="009757A8" w:rsidRPr="002E1640" w:rsidRDefault="009757A8" w:rsidP="009757A8">
      <w:pPr>
        <w:ind w:left="568" w:hanging="280"/>
        <w:rPr>
          <w:lang w:eastAsia="ko-KR"/>
        </w:rPr>
      </w:pPr>
      <w:r w:rsidRPr="002E1640">
        <w:t>-</w:t>
      </w:r>
      <w:r w:rsidRPr="002E1640">
        <w:tab/>
        <w:t xml:space="preserve">otherwise when it receives an indication from the lower layer that the UE has been redirected to the other RAT (GERAN or UTRAN in CS fallback, or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1x access network for 1xCS fallback).</w:t>
      </w:r>
    </w:p>
    <w:p w14:paraId="1A2B2153" w14:textId="77777777" w:rsidR="009757A8" w:rsidRPr="002E1640" w:rsidRDefault="009757A8" w:rsidP="009757A8">
      <w:pPr>
        <w:pStyle w:val="Heading5"/>
      </w:pPr>
      <w:bookmarkStart w:id="35" w:name="_Toc20218009"/>
      <w:bookmarkStart w:id="36" w:name="_Toc27743894"/>
      <w:bookmarkStart w:id="37" w:name="_Toc35959465"/>
      <w:bookmarkStart w:id="38" w:name="_Toc45202898"/>
      <w:bookmarkStart w:id="39" w:name="_Toc45700274"/>
      <w:bookmarkStart w:id="40" w:name="_Toc51920010"/>
      <w:bookmarkStart w:id="41" w:name="_Toc68251070"/>
      <w:bookmarkStart w:id="42" w:name="_Toc83048220"/>
      <w:r w:rsidRPr="002E1640">
        <w:t>5.6.1.4.2</w:t>
      </w:r>
      <w:r w:rsidRPr="002E1640">
        <w:tab/>
        <w:t xml:space="preserve">UE is using EPS services with control plane </w:t>
      </w:r>
      <w:proofErr w:type="spellStart"/>
      <w:r w:rsidRPr="002E1640">
        <w:t>CIoT</w:t>
      </w:r>
      <w:proofErr w:type="spellEnd"/>
      <w:r w:rsidRPr="002E1640">
        <w:t xml:space="preserve"> EPS optimization</w:t>
      </w:r>
      <w:bookmarkEnd w:id="35"/>
      <w:bookmarkEnd w:id="36"/>
      <w:bookmarkEnd w:id="37"/>
      <w:bookmarkEnd w:id="38"/>
      <w:bookmarkEnd w:id="39"/>
      <w:bookmarkEnd w:id="40"/>
      <w:bookmarkEnd w:id="41"/>
      <w:bookmarkEnd w:id="42"/>
    </w:p>
    <w:p w14:paraId="03AA3098" w14:textId="77777777" w:rsidR="009757A8" w:rsidRPr="002E1640" w:rsidRDefault="009757A8" w:rsidP="009757A8">
      <w:r w:rsidRPr="002E1640">
        <w:t xml:space="preserve">For case a in clause 5.6.1.1, upon receipt of the CONTROL PLANE SERVICE REQUEST message with </w:t>
      </w:r>
      <w:r w:rsidRPr="002E1640">
        <w:rPr>
          <w:lang w:eastAsia="zh-CN"/>
        </w:rPr>
        <w:t>Control plane</w:t>
      </w:r>
      <w:r w:rsidRPr="002E1640">
        <w:t xml:space="preserve"> service type indicating "mobile terminating request",</w:t>
      </w:r>
      <w:r w:rsidRPr="002E1640">
        <w:rPr>
          <w:rFonts w:hint="eastAsia"/>
          <w:lang w:eastAsia="zh-CN"/>
        </w:rPr>
        <w:t xml:space="preserve"> after </w:t>
      </w:r>
      <w:r w:rsidRPr="002E1640">
        <w:t>completion of the EMM common procedures according to clause 5.6.1.3:</w:t>
      </w:r>
    </w:p>
    <w:p w14:paraId="3316D69D" w14:textId="77777777" w:rsidR="009757A8" w:rsidRPr="002E1640" w:rsidRDefault="009757A8" w:rsidP="009757A8">
      <w:pPr>
        <w:pStyle w:val="B1"/>
      </w:pPr>
      <w:r w:rsidRPr="002E1640">
        <w:t>1)</w:t>
      </w:r>
      <w:r w:rsidRPr="002E1640">
        <w:tab/>
        <w:t>if the MME needs to perform an EPS bearer context status synchronization</w:t>
      </w:r>
    </w:p>
    <w:p w14:paraId="0E342300" w14:textId="77777777" w:rsidR="009757A8" w:rsidRPr="002E1640" w:rsidRDefault="009757A8" w:rsidP="009757A8">
      <w:pPr>
        <w:pStyle w:val="B2"/>
      </w:pPr>
      <w:r w:rsidRPr="002E1640">
        <w:t>-</w:t>
      </w:r>
      <w:r w:rsidRPr="002E1640">
        <w:tab/>
        <w:t>for an EPS bearer context associated with Control plane only indication; or</w:t>
      </w:r>
    </w:p>
    <w:p w14:paraId="012F61F0" w14:textId="77777777" w:rsidR="009757A8" w:rsidRPr="002E1640" w:rsidRDefault="009757A8" w:rsidP="009757A8">
      <w:pPr>
        <w:pStyle w:val="B2"/>
      </w:pPr>
      <w:r w:rsidRPr="002E1640">
        <w:t>-</w:t>
      </w:r>
      <w:r w:rsidRPr="002E1640">
        <w:tab/>
        <w:t>for an EPS bearer context not associated with Control plane only indication, there is no downlink user data pending to be delivered via the user plane, and the UE did not set the "active" flag in the Control plane service type IE to 1; or</w:t>
      </w:r>
    </w:p>
    <w:p w14:paraId="11CCEABD" w14:textId="77777777" w:rsidR="009757A8" w:rsidRPr="002E1640" w:rsidRDefault="009757A8" w:rsidP="009757A8">
      <w:pPr>
        <w:pStyle w:val="B1"/>
      </w:pPr>
      <w:r w:rsidRPr="002E1640">
        <w:t>2)</w:t>
      </w:r>
      <w:r w:rsidRPr="002E1640">
        <w:tab/>
        <w:t xml:space="preserve">if the control plane data back-off time for the UE is stored in MME and the MME decides to deactivate </w:t>
      </w:r>
      <w:r w:rsidRPr="002E1640">
        <w:rPr>
          <w:lang w:eastAsia="zh-CN"/>
        </w:rPr>
        <w:t>congestion</w:t>
      </w:r>
      <w:r w:rsidRPr="002E1640">
        <w:rPr>
          <w:rFonts w:hint="eastAsia"/>
          <w:lang w:eastAsia="zh-CN"/>
        </w:rPr>
        <w:t xml:space="preserve"> control</w:t>
      </w:r>
      <w:r w:rsidRPr="002E1640">
        <w:rPr>
          <w:lang w:eastAsia="zh-CN"/>
        </w:rPr>
        <w:t xml:space="preserve"> for transport of user data via the control plane</w:t>
      </w:r>
      <w:r w:rsidRPr="002E1640">
        <w:t>,</w:t>
      </w:r>
    </w:p>
    <w:p w14:paraId="7D561120" w14:textId="77777777" w:rsidR="009757A8" w:rsidRPr="002E1640" w:rsidRDefault="009757A8" w:rsidP="009757A8">
      <w:r w:rsidRPr="002E1640">
        <w:t xml:space="preserve">then </w:t>
      </w:r>
      <w:r w:rsidRPr="002E1640">
        <w:rPr>
          <w:rFonts w:hint="eastAsia"/>
        </w:rPr>
        <w:t xml:space="preserve">the MME shall </w:t>
      </w:r>
      <w:r w:rsidRPr="002E1640">
        <w:t>send a SERVICE ACCEPT message</w:t>
      </w:r>
      <w:r w:rsidRPr="002E1640">
        <w:rPr>
          <w:rFonts w:hint="eastAsia"/>
        </w:rPr>
        <w:t>.</w:t>
      </w:r>
    </w:p>
    <w:p w14:paraId="69DBF45E" w14:textId="77777777" w:rsidR="009757A8" w:rsidRPr="002E1640" w:rsidRDefault="009757A8" w:rsidP="009757A8">
      <w:r w:rsidRPr="002E1640">
        <w:t>Furthermore the MME may:</w:t>
      </w:r>
    </w:p>
    <w:p w14:paraId="363AA66C" w14:textId="77777777" w:rsidR="009757A8" w:rsidRPr="002E1640" w:rsidRDefault="009757A8" w:rsidP="009757A8">
      <w:pPr>
        <w:pStyle w:val="B1"/>
      </w:pPr>
      <w:r w:rsidRPr="002E1640">
        <w:lastRenderedPageBreak/>
        <w:t>1)</w:t>
      </w:r>
      <w:r w:rsidRPr="002E1640">
        <w:tab/>
        <w:t xml:space="preserve">initiate the </w:t>
      </w:r>
      <w:r w:rsidRPr="002E1640">
        <w:rPr>
          <w:lang w:eastAsia="ko-KR"/>
        </w:rPr>
        <w:t xml:space="preserve">transport of user </w:t>
      </w:r>
      <w:r w:rsidRPr="002E1640">
        <w:t xml:space="preserve">data via the control plane </w:t>
      </w:r>
      <w:r w:rsidRPr="002E1640">
        <w:rPr>
          <w:lang w:eastAsia="ko-KR"/>
        </w:rPr>
        <w:t>procedure or any other NAS signalling procedure;</w:t>
      </w:r>
    </w:p>
    <w:p w14:paraId="030F42C6" w14:textId="77777777" w:rsidR="009757A8" w:rsidRPr="002E1640" w:rsidRDefault="009757A8" w:rsidP="009757A8">
      <w:pPr>
        <w:pStyle w:val="B1"/>
      </w:pPr>
      <w:r w:rsidRPr="002E1640">
        <w:t>2)</w:t>
      </w:r>
      <w:r w:rsidRPr="002E1640">
        <w:tab/>
        <w:t>if supported by the UE and required by the network, initiate the setup of the user plane radio bearer(s); or</w:t>
      </w:r>
    </w:p>
    <w:p w14:paraId="7B81489E" w14:textId="77777777" w:rsidR="009757A8" w:rsidRPr="002E1640" w:rsidRDefault="009757A8" w:rsidP="009757A8">
      <w:pPr>
        <w:pStyle w:val="B1"/>
      </w:pPr>
      <w:r w:rsidRPr="002E1640">
        <w:t>3)</w:t>
      </w:r>
      <w:r w:rsidRPr="002E1640">
        <w:tab/>
        <w:t>send a NAS signalling message not related to an EMM common procedure to the UE if downlink signalling is pending.</w:t>
      </w:r>
    </w:p>
    <w:p w14:paraId="29CBD96D" w14:textId="77777777" w:rsidR="009757A8" w:rsidRPr="002E1640" w:rsidRDefault="009757A8" w:rsidP="009757A8">
      <w:r w:rsidRPr="002E1640">
        <w:t xml:space="preserve">For case b in clause 5.6.1.1, upon receipt of the CONTROL PLANE SERVICE REQUEST message with </w:t>
      </w:r>
      <w:r w:rsidRPr="002E1640">
        <w:rPr>
          <w:lang w:eastAsia="zh-CN"/>
        </w:rPr>
        <w:t>Control plane</w:t>
      </w:r>
      <w:r w:rsidRPr="002E1640">
        <w:t xml:space="preserve"> service type indicating</w:t>
      </w:r>
      <w:r w:rsidRPr="002E1640">
        <w:rPr>
          <w:rFonts w:hint="eastAsia"/>
          <w:lang w:eastAsia="zh-CN"/>
        </w:rPr>
        <w:t xml:space="preserve"> </w:t>
      </w:r>
      <w:r w:rsidRPr="002E1640">
        <w:t>"mobile originating request", after completion of the EMM common procedures according to clause 5.6.1.3, if any, if the MME needs to perform an EPS bearer context status synchronization</w:t>
      </w:r>
    </w:p>
    <w:p w14:paraId="0C60F71A" w14:textId="77777777" w:rsidR="009757A8" w:rsidRPr="002E1640" w:rsidRDefault="009757A8" w:rsidP="009757A8">
      <w:pPr>
        <w:pStyle w:val="B1"/>
      </w:pPr>
      <w:r w:rsidRPr="002E1640">
        <w:t>-</w:t>
      </w:r>
      <w:r w:rsidRPr="002E1640">
        <w:tab/>
      </w:r>
      <w:bookmarkStart w:id="43" w:name="OLE_LINK45"/>
      <w:r w:rsidRPr="002E1640">
        <w:t>for an EPS bearer context associated with Control plane only indication</w:t>
      </w:r>
      <w:bookmarkEnd w:id="43"/>
      <w:r w:rsidRPr="002E1640">
        <w:t>; or</w:t>
      </w:r>
    </w:p>
    <w:p w14:paraId="7EF46560" w14:textId="77777777" w:rsidR="009757A8" w:rsidRPr="002E1640" w:rsidRDefault="009757A8" w:rsidP="009757A8">
      <w:pPr>
        <w:pStyle w:val="B1"/>
      </w:pPr>
      <w:r w:rsidRPr="002E1640">
        <w:t>-</w:t>
      </w:r>
      <w:r w:rsidRPr="002E1640">
        <w:tab/>
        <w:t xml:space="preserve">for an EPS bearer context not associated with Control plane only indication, there is no </w:t>
      </w:r>
      <w:bookmarkStart w:id="44" w:name="OLE_LINK46"/>
      <w:r w:rsidRPr="002E1640">
        <w:t>downlink user data pending to be delivered via</w:t>
      </w:r>
      <w:bookmarkEnd w:id="44"/>
      <w:r w:rsidRPr="002E1640">
        <w:t xml:space="preserve"> the user plane, and the UE did not set the "active" flag in the Control plane service type IE to 1,</w:t>
      </w:r>
    </w:p>
    <w:p w14:paraId="00E21847" w14:textId="77777777" w:rsidR="009757A8" w:rsidRPr="002E1640" w:rsidRDefault="009757A8" w:rsidP="009757A8">
      <w:r w:rsidRPr="002E1640">
        <w:t xml:space="preserve">then </w:t>
      </w:r>
      <w:r w:rsidRPr="002E1640">
        <w:rPr>
          <w:rFonts w:hint="eastAsia"/>
        </w:rPr>
        <w:t xml:space="preserve">the MME shall </w:t>
      </w:r>
      <w:r w:rsidRPr="002E1640">
        <w:t>send a SERVICE ACCEPT message</w:t>
      </w:r>
      <w:r w:rsidRPr="002E1640">
        <w:rPr>
          <w:rFonts w:hint="eastAsia"/>
        </w:rPr>
        <w:t>.</w:t>
      </w:r>
    </w:p>
    <w:p w14:paraId="7CCA0DC4" w14:textId="77777777" w:rsidR="009757A8" w:rsidRPr="002E1640" w:rsidRDefault="009757A8" w:rsidP="009757A8">
      <w:r w:rsidRPr="002E1640">
        <w:t>Furthermore, the MME may:</w:t>
      </w:r>
    </w:p>
    <w:p w14:paraId="6E7F1E53" w14:textId="77777777" w:rsidR="009757A8" w:rsidRPr="002E1640" w:rsidRDefault="009757A8" w:rsidP="009757A8">
      <w:pPr>
        <w:pStyle w:val="B1"/>
      </w:pPr>
      <w:r w:rsidRPr="002E1640">
        <w:t>1)</w:t>
      </w:r>
      <w:r w:rsidRPr="002E1640">
        <w:tab/>
        <w:t>initiate release of the NAS signalling connection upon receipt of an indication from the ESM layer (see clause 6.6.4.2), unless the MME has additional downlink user data or signalling pending;</w:t>
      </w:r>
    </w:p>
    <w:p w14:paraId="1DBB40C7" w14:textId="77777777" w:rsidR="009757A8" w:rsidRPr="002E1640" w:rsidRDefault="009757A8" w:rsidP="009757A8">
      <w:pPr>
        <w:pStyle w:val="B1"/>
      </w:pPr>
      <w:r w:rsidRPr="002E1640">
        <w:t>2)</w:t>
      </w:r>
      <w:r w:rsidRPr="002E1640">
        <w:tab/>
        <w:t>initiate the setup of the user plane radio bearer(s), if downlink user data is pending to be delivered via the user plane or the UE has set the "active" flag in the Control plane service type IE to 1;</w:t>
      </w:r>
    </w:p>
    <w:p w14:paraId="33B0D80D" w14:textId="77777777" w:rsidR="009757A8" w:rsidRPr="002E1640" w:rsidRDefault="009757A8" w:rsidP="009757A8">
      <w:pPr>
        <w:pStyle w:val="B1"/>
      </w:pPr>
      <w:r w:rsidRPr="002E1640">
        <w:t>3)</w:t>
      </w:r>
      <w:r w:rsidRPr="002E1640">
        <w:tab/>
        <w:t>send an ESM DATA TRANSPORT message to the UE, if downlink user data is pending to be delivered via the control plane;</w:t>
      </w:r>
    </w:p>
    <w:p w14:paraId="225D48AF" w14:textId="77777777" w:rsidR="009757A8" w:rsidRPr="002E1640" w:rsidRDefault="009757A8" w:rsidP="009757A8">
      <w:pPr>
        <w:pStyle w:val="B1"/>
      </w:pPr>
      <w:r w:rsidRPr="002E1640">
        <w:t>4)</w:t>
      </w:r>
      <w:r w:rsidRPr="002E1640">
        <w:tab/>
        <w:t>send a NAS signalling message not related to an EMM common procedure to the UE if downlink signalling is pending; or</w:t>
      </w:r>
    </w:p>
    <w:p w14:paraId="6FBA32DE" w14:textId="77777777" w:rsidR="009757A8" w:rsidRPr="002E1640" w:rsidRDefault="009757A8" w:rsidP="009757A8">
      <w:pPr>
        <w:pStyle w:val="B1"/>
      </w:pPr>
      <w:r w:rsidRPr="002E1640">
        <w:t>5)</w:t>
      </w:r>
      <w:r w:rsidRPr="002E1640">
        <w:tab/>
        <w:t>send a SERVICE ACCEPT message to complete the service request procedure, if no NAS security mode control procedure</w:t>
      </w:r>
      <w:r w:rsidRPr="002E1640" w:rsidDel="00E91A59">
        <w:t xml:space="preserve"> </w:t>
      </w:r>
      <w:r w:rsidRPr="002E1640">
        <w:t>was initiated, the MME did not send a SERVICE ACCEPT message as specified above to perform an EPS bearer context status synchronization, and the MME did not initiate any of the procedures specified in item 1 to 4 above.</w:t>
      </w:r>
    </w:p>
    <w:p w14:paraId="553E71EC" w14:textId="77777777" w:rsidR="009757A8" w:rsidRPr="002E1640" w:rsidRDefault="009757A8" w:rsidP="009757A8">
      <w:pPr>
        <w:pStyle w:val="NO"/>
      </w:pPr>
      <w:r w:rsidRPr="002E1640">
        <w:t>NOTE</w:t>
      </w:r>
      <w:r w:rsidRPr="002E1640">
        <w:rPr>
          <w:lang w:eastAsia="ja-JP"/>
        </w:rPr>
        <w:t> 1</w:t>
      </w:r>
      <w:r w:rsidRPr="002E1640">
        <w:t>:</w:t>
      </w:r>
      <w:r w:rsidRPr="002E1640">
        <w:tab/>
        <w:t>The MME can initiate the setup of the user plane radio bearer(s) if the MME decides to activate the congestion control for transport of user data via the control plane.</w:t>
      </w:r>
    </w:p>
    <w:p w14:paraId="57A54D90" w14:textId="77777777" w:rsidR="009757A8" w:rsidRPr="002E1640" w:rsidRDefault="009757A8" w:rsidP="009757A8">
      <w:r w:rsidRPr="002E1640">
        <w:t xml:space="preserve">For case m in clause 5.6.1.1, upon receipt of the CONTROL PLANE SERVICE REQUEST message with </w:t>
      </w:r>
      <w:r w:rsidRPr="002E1640">
        <w:rPr>
          <w:lang w:eastAsia="zh-CN"/>
        </w:rPr>
        <w:t>Control plane</w:t>
      </w:r>
      <w:r w:rsidRPr="002E1640">
        <w:t xml:space="preserve"> service type indicating "mobile originating request" and the "active" flag in the </w:t>
      </w:r>
      <w:r w:rsidRPr="002E1640">
        <w:rPr>
          <w:lang w:eastAsia="zh-CN"/>
        </w:rPr>
        <w:t>Control plane</w:t>
      </w:r>
      <w:r w:rsidRPr="002E1640">
        <w:t xml:space="preserve"> service type IE set to 1:</w:t>
      </w:r>
    </w:p>
    <w:p w14:paraId="7B9D7D8D" w14:textId="77777777" w:rsidR="009757A8" w:rsidRPr="002E1640" w:rsidRDefault="009757A8" w:rsidP="009757A8">
      <w:pPr>
        <w:pStyle w:val="B1"/>
        <w:rPr>
          <w:lang w:eastAsia="ko-KR"/>
        </w:rPr>
      </w:pPr>
      <w:r w:rsidRPr="002E1640">
        <w:t>1)</w:t>
      </w:r>
      <w:r w:rsidRPr="002E1640">
        <w:tab/>
        <w:t xml:space="preserve">if the MME accepts the request, the MME shall initiate the setup of the user plane radio bearer(s) for all active EPS bearer contexts of </w:t>
      </w:r>
      <w:proofErr w:type="spellStart"/>
      <w:r w:rsidRPr="002E1640">
        <w:t>SGi</w:t>
      </w:r>
      <w:proofErr w:type="spellEnd"/>
      <w:r w:rsidRPr="002E1640">
        <w:t xml:space="preserve"> PDN connections that are established without control plane only indication.</w:t>
      </w:r>
    </w:p>
    <w:p w14:paraId="63E68E2B" w14:textId="77777777" w:rsidR="009757A8" w:rsidRPr="002E1640" w:rsidRDefault="009757A8" w:rsidP="009757A8">
      <w:pPr>
        <w:pStyle w:val="B1"/>
      </w:pPr>
      <w:r w:rsidRPr="002E1640">
        <w:t>2)</w:t>
      </w:r>
      <w:r w:rsidRPr="002E1640">
        <w:tab/>
        <w:t>if the MME does not accept the request, the MME shall send a SERVICE ACCEPT message to complete the service request procedure</w:t>
      </w:r>
      <w:r w:rsidRPr="002E1640">
        <w:rPr>
          <w:rFonts w:hint="eastAsia"/>
          <w:lang w:eastAsia="zh-CN"/>
        </w:rPr>
        <w:t>.</w:t>
      </w:r>
    </w:p>
    <w:p w14:paraId="1EE902E1" w14:textId="77777777" w:rsidR="009757A8" w:rsidRPr="002E1640" w:rsidRDefault="009757A8" w:rsidP="009757A8">
      <w:pPr>
        <w:pStyle w:val="NO"/>
      </w:pPr>
      <w:r w:rsidRPr="002E1640">
        <w:t>NOTE</w:t>
      </w:r>
      <w:r w:rsidRPr="002E1640">
        <w:rPr>
          <w:lang w:eastAsia="ja-JP"/>
        </w:rPr>
        <w:t> 2</w:t>
      </w:r>
      <w:r w:rsidRPr="002E1640">
        <w:t>:</w:t>
      </w:r>
      <w:r w:rsidRPr="002E1640">
        <w:tab/>
        <w:t xml:space="preserve">The MME </w:t>
      </w:r>
      <w:r w:rsidRPr="002E1640">
        <w:rPr>
          <w:lang w:eastAsia="zh-CN"/>
        </w:rPr>
        <w:t xml:space="preserve">takes into account the </w:t>
      </w:r>
      <w:r w:rsidRPr="002E1640">
        <w:t>maximum number of user plane radio bearers supported by the UE</w:t>
      </w:r>
      <w:r w:rsidRPr="002E1640">
        <w:rPr>
          <w:noProof/>
          <w:lang w:eastAsia="zh-CN"/>
        </w:rPr>
        <w:t>, in addition to local policies and the UE's preferred CIoT network behaviour</w:t>
      </w:r>
      <w:r w:rsidRPr="002E1640">
        <w:t xml:space="preserve"> when deciding whether to accept the request to establish user plane bearer(s) as described in </w:t>
      </w:r>
      <w:r w:rsidRPr="002E1640">
        <w:rPr>
          <w:lang w:eastAsia="ko-KR"/>
        </w:rPr>
        <w:t>clause 5.3.15</w:t>
      </w:r>
      <w:r w:rsidRPr="002E1640">
        <w:t xml:space="preserve">. If the MME accepts the request, all </w:t>
      </w:r>
      <w:proofErr w:type="spellStart"/>
      <w:r w:rsidRPr="002E1640">
        <w:t>SGi</w:t>
      </w:r>
      <w:proofErr w:type="spellEnd"/>
      <w:r w:rsidRPr="002E1640">
        <w:t xml:space="preserve"> PDN connections are considered as established without Control plane only indication.</w:t>
      </w:r>
    </w:p>
    <w:p w14:paraId="6C2043DB" w14:textId="77777777" w:rsidR="009757A8" w:rsidRPr="002E1640" w:rsidRDefault="009757A8" w:rsidP="009757A8">
      <w:pPr>
        <w:pStyle w:val="NO"/>
      </w:pPr>
      <w:r w:rsidRPr="002E1640">
        <w:t>NOTE</w:t>
      </w:r>
      <w:r w:rsidRPr="002E1640">
        <w:rPr>
          <w:lang w:eastAsia="ja-JP"/>
        </w:rPr>
        <w:t> 3</w:t>
      </w:r>
      <w:r w:rsidRPr="002E1640">
        <w:t>:</w:t>
      </w:r>
      <w:r w:rsidRPr="002E1640">
        <w:tab/>
        <w:t>In this release of the specification, a UE in NB-S1 mode can support a maximum of 2 user plane radio bearers (see clause 6.5.0).</w:t>
      </w:r>
    </w:p>
    <w:p w14:paraId="2CD82BC2" w14:textId="77777777" w:rsidR="009757A8" w:rsidRPr="002E1640" w:rsidRDefault="009757A8" w:rsidP="009757A8">
      <w:pPr>
        <w:rPr>
          <w:lang w:eastAsia="ko-KR"/>
        </w:rPr>
      </w:pPr>
      <w:r w:rsidRPr="002E1640">
        <w:rPr>
          <w:lang w:eastAsia="ko-KR"/>
        </w:rPr>
        <w:t xml:space="preserve">For case c in clause 5.6.1.1, upon receipt of the </w:t>
      </w:r>
      <w:r w:rsidRPr="002E1640">
        <w:t>CONTROL PLANE SERVICE REQUEST</w:t>
      </w:r>
      <w:r w:rsidRPr="002E1640">
        <w:rPr>
          <w:lang w:eastAsia="ko-KR"/>
        </w:rPr>
        <w:t xml:space="preserve"> message with </w:t>
      </w:r>
      <w:r w:rsidRPr="002E1640">
        <w:rPr>
          <w:lang w:eastAsia="zh-CN"/>
        </w:rPr>
        <w:t>Control plane</w:t>
      </w:r>
      <w:r w:rsidRPr="002E1640">
        <w:rPr>
          <w:lang w:eastAsia="ko-KR"/>
        </w:rPr>
        <w:t xml:space="preserve"> service type indicating "mobile originating request" and without an ESM message container IE, after completion of the EMM common procedures according to clause 5.6.1.3, if any, the MME proceeds as follows:</w:t>
      </w:r>
    </w:p>
    <w:p w14:paraId="7C138D69" w14:textId="77777777" w:rsidR="009757A8" w:rsidRPr="002E1640" w:rsidRDefault="009757A8" w:rsidP="009757A8">
      <w:pPr>
        <w:rPr>
          <w:lang w:eastAsia="ko-KR"/>
        </w:rPr>
      </w:pPr>
      <w:r w:rsidRPr="002E1640">
        <w:rPr>
          <w:lang w:eastAsia="ko-KR"/>
        </w:rPr>
        <w:t>If the MME needs to perform an EPS bearer context status synchronization</w:t>
      </w:r>
    </w:p>
    <w:p w14:paraId="1524F07B" w14:textId="77777777" w:rsidR="009757A8" w:rsidRPr="002E1640" w:rsidRDefault="009757A8" w:rsidP="009757A8">
      <w:pPr>
        <w:pStyle w:val="B1"/>
      </w:pPr>
      <w:r w:rsidRPr="002E1640">
        <w:t>-</w:t>
      </w:r>
      <w:r w:rsidRPr="002E1640">
        <w:tab/>
        <w:t>for an EPS bearer context associated with Control plane only indication; or</w:t>
      </w:r>
    </w:p>
    <w:p w14:paraId="452A518F" w14:textId="77777777" w:rsidR="009757A8" w:rsidRPr="002E1640" w:rsidRDefault="009757A8" w:rsidP="009757A8">
      <w:pPr>
        <w:pStyle w:val="B1"/>
      </w:pPr>
      <w:r w:rsidRPr="002E1640">
        <w:lastRenderedPageBreak/>
        <w:t>-</w:t>
      </w:r>
      <w:r w:rsidRPr="002E1640">
        <w:tab/>
        <w:t>for an EPS bearer context not associated with Control plane only indication, and there is no downlink user data pending to be delivered via the user plane,</w:t>
      </w:r>
    </w:p>
    <w:p w14:paraId="0387C19B" w14:textId="77777777" w:rsidR="009757A8" w:rsidRPr="002E1640" w:rsidRDefault="009757A8" w:rsidP="009757A8">
      <w:pPr>
        <w:rPr>
          <w:lang w:eastAsia="ko-KR"/>
        </w:rPr>
      </w:pPr>
      <w:r w:rsidRPr="002E1640">
        <w:rPr>
          <w:lang w:eastAsia="ko-KR"/>
        </w:rPr>
        <w:t xml:space="preserve">then </w:t>
      </w:r>
      <w:r w:rsidRPr="002E1640">
        <w:rPr>
          <w:rFonts w:hint="eastAsia"/>
          <w:lang w:eastAsia="ko-KR"/>
        </w:rPr>
        <w:t xml:space="preserve">the MME shall </w:t>
      </w:r>
      <w:r w:rsidRPr="002E1640">
        <w:rPr>
          <w:lang w:eastAsia="ko-KR"/>
        </w:rPr>
        <w:t>send a SERVICE ACCEPT message.</w:t>
      </w:r>
    </w:p>
    <w:p w14:paraId="0A1B04F2" w14:textId="77777777" w:rsidR="009757A8" w:rsidRPr="002E1640" w:rsidRDefault="009757A8" w:rsidP="009757A8">
      <w:pPr>
        <w:rPr>
          <w:lang w:eastAsia="ko-KR"/>
        </w:rPr>
      </w:pPr>
      <w:r w:rsidRPr="002E1640">
        <w:rPr>
          <w:lang w:eastAsia="ko-KR"/>
        </w:rPr>
        <w:t>Furthermore, the MME may:</w:t>
      </w:r>
    </w:p>
    <w:p w14:paraId="49995CC7" w14:textId="77777777" w:rsidR="009757A8" w:rsidRPr="002E1640" w:rsidRDefault="009757A8" w:rsidP="009757A8">
      <w:pPr>
        <w:pStyle w:val="B1"/>
      </w:pPr>
      <w:r w:rsidRPr="002E1640">
        <w:t>1)</w:t>
      </w:r>
      <w:r w:rsidRPr="002E1640">
        <w:tab/>
        <w:t>initiate the setup of the user plane radio bearer(s), if downlink user data is pending to be delivered via the user plane;</w:t>
      </w:r>
    </w:p>
    <w:p w14:paraId="1B892639" w14:textId="77777777" w:rsidR="009757A8" w:rsidRPr="002E1640" w:rsidRDefault="009757A8" w:rsidP="009757A8">
      <w:pPr>
        <w:pStyle w:val="B1"/>
      </w:pPr>
      <w:r w:rsidRPr="002E1640">
        <w:t>2)</w:t>
      </w:r>
      <w:r w:rsidRPr="002E1640">
        <w:tab/>
        <w:t xml:space="preserve">send an ESM DATA TRANSPORT message to the UE, if downlink user data is pending to be </w:t>
      </w:r>
      <w:bookmarkStart w:id="45" w:name="OLE_LINK47"/>
      <w:r w:rsidRPr="002E1640">
        <w:t xml:space="preserve">delivered </w:t>
      </w:r>
      <w:bookmarkEnd w:id="45"/>
      <w:r w:rsidRPr="002E1640">
        <w:t>via the control plane;</w:t>
      </w:r>
    </w:p>
    <w:p w14:paraId="778C09B5" w14:textId="77777777" w:rsidR="009757A8" w:rsidRPr="002E1640" w:rsidRDefault="009757A8" w:rsidP="009757A8">
      <w:pPr>
        <w:pStyle w:val="B1"/>
      </w:pPr>
      <w:r w:rsidRPr="002E1640">
        <w:t>3)</w:t>
      </w:r>
      <w:r w:rsidRPr="002E1640">
        <w:tab/>
        <w:t>send a NAS signalling message not related to an EMM common procedure to the UE, if downlink signalling is pending; or</w:t>
      </w:r>
    </w:p>
    <w:p w14:paraId="525D5D03" w14:textId="77777777" w:rsidR="009757A8" w:rsidRPr="002E1640" w:rsidRDefault="009757A8" w:rsidP="009757A8">
      <w:pPr>
        <w:pStyle w:val="B1"/>
      </w:pPr>
      <w:r w:rsidRPr="002E1640">
        <w:t>4)</w:t>
      </w:r>
      <w:r w:rsidRPr="002E1640">
        <w:tab/>
        <w:t>send a SERVICE ACCEPT message to complete the service request procedure, if no NAS security mode control procedure</w:t>
      </w:r>
      <w:r w:rsidRPr="002E1640" w:rsidDel="00E91A59">
        <w:t xml:space="preserve"> </w:t>
      </w:r>
      <w:r w:rsidRPr="002E1640">
        <w:t>was initiated, the MME did not send a SERVICE ACCEPT message as specified above to perform an EPS bearer context status synchronization, and the MME did not initiate any of the procedures specified in item 1 to 3 above.</w:t>
      </w:r>
    </w:p>
    <w:p w14:paraId="62C62A75" w14:textId="77777777" w:rsidR="009757A8" w:rsidRPr="002E1640" w:rsidRDefault="009757A8" w:rsidP="009757A8">
      <w:r w:rsidRPr="002E1640">
        <w:t>If the UE supporting MUSIM does not include the Paging restriction IE in the CONTROL PLANE SERVICE REQUEST message, the MME shall delete any stored paging restriction preferences for the UE and stop restricting paging.</w:t>
      </w:r>
    </w:p>
    <w:p w14:paraId="6757B9B2" w14:textId="77777777" w:rsidR="009757A8" w:rsidRPr="002E1640" w:rsidRDefault="009757A8" w:rsidP="009757A8">
      <w:r w:rsidRPr="002E1640">
        <w:rPr>
          <w:lang w:eastAsia="ja-JP"/>
        </w:rPr>
        <w:t xml:space="preserve">For cases p and q </w:t>
      </w:r>
      <w:r w:rsidRPr="002E1640">
        <w:t>in clause 5.6.1.1 when the UE supporting MUSIM sets the Request type to "NAS signalling connection release" or to "Rejection of paging" in the UE request type IE in the CONTROL PLANE SERVICE REQUEST message and if the UE requests restriction of paging by including the Paging restriction IE, the MME shall store the paging restriction preferences of the UE, enforce these restrictions in the paging procedure as described in clause 5.6.2.</w:t>
      </w:r>
    </w:p>
    <w:p w14:paraId="2B7BD0C9" w14:textId="77777777" w:rsidR="009757A8" w:rsidRPr="002E1640" w:rsidRDefault="009757A8" w:rsidP="009757A8">
      <w:r w:rsidRPr="002E1640">
        <w:t>In NB-S1 mode, for cases a, b, c and m in clause 5.6.1.1, if the MME needs to initiate the setup of user plane radio bearer(s), the MME shall check if the UE can support the establishment of additional user plane radio bearer based on the multiple DRB support indicated by UE in the UE network capability IE.</w:t>
      </w:r>
    </w:p>
    <w:p w14:paraId="480570CE" w14:textId="77777777" w:rsidR="009757A8" w:rsidRPr="002E1640" w:rsidRDefault="009757A8" w:rsidP="009757A8">
      <w:r w:rsidRPr="002E1640">
        <w:t>For cases a, b and c in 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13C57B1C" w14:textId="77777777" w:rsidR="009757A8" w:rsidRPr="002E1640" w:rsidRDefault="009757A8" w:rsidP="009757A8">
      <w:r w:rsidRPr="002E1640">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1A10A6B5" w14:textId="77777777" w:rsidR="009757A8" w:rsidRPr="002E1640" w:rsidRDefault="009757A8" w:rsidP="009757A8">
      <w:r w:rsidRPr="002E1640">
        <w:t>If the MME needs to initiate an EPS bearer context status synchronization, the MME may include an EPS bearer context status IE in the SERVICE ACCEPT message also if no EPS bearer context status IE was included in the CONTROL PLANE SERVICE REQUEST message.</w:t>
      </w:r>
    </w:p>
    <w:p w14:paraId="0BD836D0" w14:textId="77777777" w:rsidR="009757A8" w:rsidRPr="002E1640" w:rsidRDefault="009757A8" w:rsidP="009757A8">
      <w:r w:rsidRPr="002E1640">
        <w:t>If the MME sends a SERVICE ACCEPT message upon receipt of the CONTROL PLANE SERVICE REQUEST message piggybacked with the ESM DATA TRANSPORT message:</w:t>
      </w:r>
    </w:p>
    <w:p w14:paraId="00BB80DD" w14:textId="77777777" w:rsidR="009757A8" w:rsidRPr="002E1640" w:rsidRDefault="009757A8" w:rsidP="009757A8">
      <w:pPr>
        <w:pStyle w:val="B1"/>
      </w:pPr>
      <w:r w:rsidRPr="002E1640">
        <w:rPr>
          <w:rFonts w:hint="eastAsia"/>
          <w:noProof/>
          <w:lang w:eastAsia="ja-JP"/>
        </w:rPr>
        <w:t>-</w:t>
      </w:r>
      <w:r w:rsidRPr="002E1640">
        <w:rPr>
          <w:rFonts w:hint="eastAsia"/>
          <w:noProof/>
          <w:lang w:eastAsia="ja-JP"/>
        </w:rPr>
        <w:tab/>
      </w:r>
      <w:r w:rsidRPr="002E1640">
        <w:t>if the Release assistance indication IE is set to "No further uplink and no further downlink data transmission subsequent to the uplink data transmission is expected" in the message;</w:t>
      </w:r>
    </w:p>
    <w:p w14:paraId="344B53B6" w14:textId="77777777" w:rsidR="009757A8" w:rsidRPr="002E1640" w:rsidRDefault="009757A8" w:rsidP="009757A8">
      <w:pPr>
        <w:pStyle w:val="B1"/>
      </w:pPr>
      <w:r w:rsidRPr="002E1640">
        <w:rPr>
          <w:rFonts w:hint="eastAsia"/>
          <w:noProof/>
          <w:lang w:eastAsia="ja-JP"/>
        </w:rPr>
        <w:t>-</w:t>
      </w:r>
      <w:r w:rsidRPr="002E1640">
        <w:rPr>
          <w:rFonts w:hint="eastAsia"/>
          <w:noProof/>
          <w:lang w:eastAsia="ja-JP"/>
        </w:rPr>
        <w:tab/>
      </w:r>
      <w:r w:rsidRPr="002E1640">
        <w:t>if the UE has indicated support for the control plane data back-off timer; and</w:t>
      </w:r>
    </w:p>
    <w:p w14:paraId="48D73426" w14:textId="77777777" w:rsidR="009757A8" w:rsidRPr="002E1640" w:rsidRDefault="009757A8" w:rsidP="009757A8">
      <w:pPr>
        <w:pStyle w:val="B1"/>
        <w:rPr>
          <w:lang w:eastAsia="zh-CN"/>
        </w:rPr>
      </w:pPr>
      <w:r w:rsidRPr="002E1640">
        <w:rPr>
          <w:rFonts w:hint="eastAsia"/>
          <w:noProof/>
          <w:lang w:eastAsia="ja-JP"/>
        </w:rPr>
        <w:t>-</w:t>
      </w:r>
      <w:r w:rsidRPr="002E1640">
        <w:rPr>
          <w:rFonts w:hint="eastAsia"/>
          <w:noProof/>
          <w:lang w:eastAsia="ja-JP"/>
        </w:rPr>
        <w:tab/>
      </w:r>
      <w:r w:rsidRPr="002E1640">
        <w:rPr>
          <w:noProof/>
          <w:lang w:eastAsia="ja-JP"/>
        </w:rPr>
        <w:t xml:space="preserve">if </w:t>
      </w:r>
      <w:r w:rsidRPr="002E1640">
        <w:t xml:space="preserve">the MME decides to activate </w:t>
      </w:r>
      <w:r w:rsidRPr="002E1640">
        <w:rPr>
          <w:rFonts w:hint="eastAsia"/>
          <w:lang w:eastAsia="zh-CN"/>
        </w:rPr>
        <w:t>the congestion control</w:t>
      </w:r>
      <w:r w:rsidRPr="002E1640">
        <w:rPr>
          <w:lang w:eastAsia="zh-CN"/>
        </w:rPr>
        <w:t xml:space="preserve"> for transport of user data via the control plane,</w:t>
      </w:r>
    </w:p>
    <w:p w14:paraId="02F882A4" w14:textId="77777777" w:rsidR="009757A8" w:rsidRPr="002E1640" w:rsidRDefault="009757A8" w:rsidP="009757A8">
      <w:r w:rsidRPr="002E1640">
        <w:lastRenderedPageBreak/>
        <w:t>then the MME shall include the T3448 value IE in the SERVICE ACCEPT message.</w:t>
      </w:r>
    </w:p>
    <w:p w14:paraId="12B88DDF" w14:textId="77777777" w:rsidR="009757A8" w:rsidRPr="002E1640" w:rsidRDefault="009757A8" w:rsidP="009757A8">
      <w:r w:rsidRPr="002E1640">
        <w:t xml:space="preserve">If the MME sends a SERVICE ACCEPT message and decides to deactivate </w:t>
      </w:r>
      <w:r w:rsidRPr="002E1640">
        <w:rPr>
          <w:lang w:eastAsia="zh-CN"/>
        </w:rPr>
        <w:t>congestion</w:t>
      </w:r>
      <w:r w:rsidRPr="002E1640">
        <w:rPr>
          <w:rFonts w:hint="eastAsia"/>
          <w:lang w:eastAsia="zh-CN"/>
        </w:rPr>
        <w:t xml:space="preserve"> control</w:t>
      </w:r>
      <w:r w:rsidRPr="002E1640">
        <w:rPr>
          <w:lang w:eastAsia="zh-CN"/>
        </w:rPr>
        <w:t xml:space="preserve"> for transport of user data via the control plane</w:t>
      </w:r>
      <w:r w:rsidRPr="002E1640">
        <w:t xml:space="preserve"> then the MME shall delete the stored control plane data back-off time for the UE and the MME shall not include timer T3448 value IE in SERVICE ACCEPT message.</w:t>
      </w:r>
    </w:p>
    <w:p w14:paraId="4D2751A5" w14:textId="77777777" w:rsidR="009757A8" w:rsidRPr="002E1640" w:rsidRDefault="009757A8" w:rsidP="009757A8">
      <w:r w:rsidRPr="002E1640">
        <w:t>For cases a, b, c and m in 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7874092B" w14:textId="77777777" w:rsidR="009757A8" w:rsidRPr="002E1640" w:rsidRDefault="009757A8" w:rsidP="009757A8">
      <w:pPr>
        <w:pStyle w:val="B1"/>
      </w:pPr>
      <w:r w:rsidRPr="002E1640">
        <w:t>-</w:t>
      </w:r>
      <w:r w:rsidRPr="002E1640">
        <w:tab/>
        <w:t>when it successfully completes a NAS security mode control procedure;</w:t>
      </w:r>
    </w:p>
    <w:p w14:paraId="1690BBD9" w14:textId="77777777" w:rsidR="009757A8" w:rsidRPr="002E1640" w:rsidRDefault="009757A8" w:rsidP="009757A8">
      <w:pPr>
        <w:pStyle w:val="B1"/>
      </w:pPr>
      <w:r w:rsidRPr="002E1640">
        <w:t>-</w:t>
      </w:r>
      <w:r w:rsidRPr="002E1640">
        <w:tab/>
        <w:t>when it receives an indication from the lower layer that the user plane is setup, if radio bearer establishment is required;</w:t>
      </w:r>
    </w:p>
    <w:p w14:paraId="498325CF" w14:textId="77777777" w:rsidR="009757A8" w:rsidRPr="002E1640" w:rsidRDefault="009757A8" w:rsidP="009757A8">
      <w:pPr>
        <w:pStyle w:val="B1"/>
      </w:pPr>
      <w:r w:rsidRPr="002E1640">
        <w:t>-</w:t>
      </w:r>
      <w:r w:rsidRPr="002E1640">
        <w:tab/>
        <w:t xml:space="preserve">upon receipt of the CONTROL PLANE SERVICE REQUEST message and completion of the EMM common procedures, if any, if the CONTROL PLANE SERVICE REQUEST message was successfully integrity checked and the ESM message container </w:t>
      </w:r>
      <w:r w:rsidRPr="002E1640">
        <w:rPr>
          <w:rFonts w:hint="eastAsia"/>
          <w:lang w:eastAsia="zh-CN"/>
        </w:rPr>
        <w:t xml:space="preserve">or </w:t>
      </w:r>
      <w:r w:rsidRPr="002E1640">
        <w:t>NAS message container</w:t>
      </w:r>
      <w:r w:rsidRPr="002E1640">
        <w:rPr>
          <w:rFonts w:hint="eastAsia"/>
          <w:lang w:eastAsia="zh-CN"/>
        </w:rPr>
        <w:t xml:space="preserve"> </w:t>
      </w:r>
      <w:r w:rsidRPr="002E1640">
        <w:t>in the CONTROL PLANE SERVICE REQUEST message, if applicable, was successfully deciphered, radio bearer establishment is not required, and the MME has downlink user data or signalling not related to an EMM common procedure pending; and</w:t>
      </w:r>
    </w:p>
    <w:p w14:paraId="474E55F5" w14:textId="77777777" w:rsidR="009757A8" w:rsidRPr="002E1640" w:rsidRDefault="009757A8" w:rsidP="009757A8">
      <w:pPr>
        <w:ind w:left="560" w:hanging="276"/>
        <w:rPr>
          <w:lang w:eastAsia="ko-KR"/>
        </w:rPr>
      </w:pPr>
      <w:r w:rsidRPr="002E1640">
        <w:t>-</w:t>
      </w:r>
      <w:r w:rsidRPr="002E1640">
        <w:tab/>
        <w:t xml:space="preserve">with the transmission of a SERVICE ACCEPT message or with the decision to initiate release of the NAS signalling connection, if the CONTROL PLANE SERVICE REQUEST message was successfully integrity checked and the ESM message container </w:t>
      </w:r>
      <w:r w:rsidRPr="002E1640">
        <w:rPr>
          <w:rFonts w:hint="eastAsia"/>
          <w:lang w:eastAsia="zh-CN"/>
        </w:rPr>
        <w:t xml:space="preserve">or </w:t>
      </w:r>
      <w:r w:rsidRPr="002E1640">
        <w:t>NAS message container</w:t>
      </w:r>
      <w:r w:rsidRPr="002E1640">
        <w:rPr>
          <w:rFonts w:hint="eastAsia"/>
          <w:lang w:eastAsia="zh-CN"/>
        </w:rPr>
        <w:t xml:space="preserve"> </w:t>
      </w:r>
      <w:r w:rsidRPr="002E1640">
        <w:t xml:space="preserve">in the CONTROL PLANE SERVICE REQUEST message, if applicable, </w:t>
      </w:r>
      <w:r w:rsidRPr="002E1640">
        <w:rPr>
          <w:rFonts w:hint="eastAsia"/>
          <w:lang w:eastAsia="zh-CN"/>
        </w:rPr>
        <w:t xml:space="preserve">was </w:t>
      </w:r>
      <w:r w:rsidRPr="002E1640">
        <w:t>successfully deciphered, radio bearer establishment is not required, and the MME does not have any downlink user data or signalling pending.</w:t>
      </w:r>
    </w:p>
    <w:p w14:paraId="23447717" w14:textId="77777777" w:rsidR="009757A8" w:rsidRPr="002E1640" w:rsidRDefault="009757A8" w:rsidP="009757A8">
      <w:r w:rsidRPr="002E1640">
        <w:rPr>
          <w:lang w:eastAsia="zh-CN"/>
        </w:rPr>
        <w:t xml:space="preserve">If the MME considers the </w:t>
      </w:r>
      <w:r w:rsidRPr="002E1640">
        <w:t>service request procedure successfully completed t</w:t>
      </w:r>
      <w:r w:rsidRPr="002E1640">
        <w:rPr>
          <w:rFonts w:hint="eastAsia"/>
          <w:lang w:eastAsia="zh-CN"/>
        </w:rPr>
        <w:t>he</w:t>
      </w:r>
      <w:r w:rsidRPr="002E1640">
        <w:t xml:space="preserve"> MME shall:</w:t>
      </w:r>
    </w:p>
    <w:p w14:paraId="14997417" w14:textId="77777777" w:rsidR="009757A8" w:rsidRPr="002E1640" w:rsidRDefault="009757A8" w:rsidP="009757A8">
      <w:pPr>
        <w:pStyle w:val="B1"/>
      </w:pPr>
      <w:r w:rsidRPr="002E1640">
        <w:t>1)</w:t>
      </w:r>
      <w:r w:rsidRPr="002E1640">
        <w:tab/>
        <w:t>forward the contents of the ESM message container IE</w:t>
      </w:r>
      <w:r w:rsidRPr="002E1640">
        <w:rPr>
          <w:rFonts w:hint="eastAsia"/>
          <w:lang w:eastAsia="zh-CN"/>
        </w:rPr>
        <w:t>, if any,</w:t>
      </w:r>
      <w:r w:rsidRPr="002E1640">
        <w:t xml:space="preserve"> to the ESM layer; and</w:t>
      </w:r>
    </w:p>
    <w:p w14:paraId="5E075BD0" w14:textId="77777777" w:rsidR="009757A8" w:rsidRPr="002E1640" w:rsidRDefault="009757A8" w:rsidP="009757A8">
      <w:pPr>
        <w:pStyle w:val="B1"/>
        <w:rPr>
          <w:lang w:eastAsia="zh-CN"/>
        </w:rPr>
      </w:pPr>
      <w:r w:rsidRPr="002E1640">
        <w:t>2)</w:t>
      </w:r>
      <w:r w:rsidRPr="002E1640">
        <w:tab/>
        <w:t xml:space="preserve">forward the contents of the </w:t>
      </w:r>
      <w:r w:rsidRPr="002E1640">
        <w:rPr>
          <w:lang w:eastAsia="zh-CN"/>
        </w:rPr>
        <w:t>NAS</w:t>
      </w:r>
      <w:r w:rsidRPr="002E1640">
        <w:t xml:space="preserve"> message container IE</w:t>
      </w:r>
      <w:r w:rsidRPr="002E1640">
        <w:rPr>
          <w:rFonts w:hint="eastAsia"/>
          <w:lang w:eastAsia="zh-CN"/>
        </w:rPr>
        <w:t>, if any</w:t>
      </w:r>
      <w:r w:rsidRPr="002E1640">
        <w:t>.</w:t>
      </w:r>
    </w:p>
    <w:p w14:paraId="5B5A2303" w14:textId="77777777" w:rsidR="009757A8" w:rsidRPr="002E1640" w:rsidRDefault="009757A8" w:rsidP="009757A8">
      <w:r w:rsidRPr="002E1640">
        <w:t>For cases a, b and c in clause 5.6.1.1, the UE shall treat the receipt of any of the following as successful completion of the procedure:</w:t>
      </w:r>
    </w:p>
    <w:p w14:paraId="2BFE0BDF" w14:textId="77777777" w:rsidR="009757A8" w:rsidRPr="002E1640" w:rsidRDefault="009757A8" w:rsidP="009757A8">
      <w:pPr>
        <w:pStyle w:val="B1"/>
      </w:pPr>
      <w:r w:rsidRPr="002E1640">
        <w:t>-</w:t>
      </w:r>
      <w:r w:rsidRPr="002E1640">
        <w:tab/>
        <w:t>a SECURITY MODE COMMAND message;</w:t>
      </w:r>
    </w:p>
    <w:p w14:paraId="4C1A456C" w14:textId="77777777" w:rsidR="009757A8" w:rsidRPr="002E1640" w:rsidRDefault="009757A8" w:rsidP="009757A8">
      <w:pPr>
        <w:pStyle w:val="B1"/>
      </w:pPr>
      <w:r w:rsidRPr="002E1640">
        <w:t>-</w:t>
      </w:r>
      <w:r w:rsidRPr="002E1640">
        <w:tab/>
        <w:t>a security protected EMM message different from a SERVICE REJECT message and not related to an EMM common procedure;</w:t>
      </w:r>
    </w:p>
    <w:p w14:paraId="26E63127" w14:textId="77777777" w:rsidR="009757A8" w:rsidRPr="002E1640" w:rsidRDefault="009757A8" w:rsidP="009757A8">
      <w:pPr>
        <w:pStyle w:val="B1"/>
      </w:pPr>
      <w:r w:rsidRPr="002E1640">
        <w:t>-</w:t>
      </w:r>
      <w:r w:rsidRPr="002E1640">
        <w:tab/>
        <w:t>a security protected ESM message; and</w:t>
      </w:r>
    </w:p>
    <w:p w14:paraId="67F874BD" w14:textId="77777777" w:rsidR="009757A8" w:rsidRPr="002E1640" w:rsidRDefault="009757A8" w:rsidP="009757A8">
      <w:pPr>
        <w:pStyle w:val="B1"/>
      </w:pPr>
      <w:r w:rsidRPr="002E1640">
        <w:t>-</w:t>
      </w:r>
      <w:r w:rsidRPr="002E1640">
        <w:tab/>
        <w:t>receipt of the indication from the lower layers that the user plane radio bearers are set up.</w:t>
      </w:r>
    </w:p>
    <w:p w14:paraId="41A3731E" w14:textId="77777777" w:rsidR="009757A8" w:rsidRPr="002E1640" w:rsidRDefault="009757A8" w:rsidP="009757A8">
      <w:r w:rsidRPr="002E1640">
        <w:t>Upon successful completion of the procedure, the UE shall reset the service request attempt counter, stop the timer T3417 and enter the state EMM-REGISTERED.</w:t>
      </w:r>
    </w:p>
    <w:p w14:paraId="3684146D" w14:textId="77777777" w:rsidR="009757A8" w:rsidRPr="002E1640" w:rsidRDefault="009757A8" w:rsidP="009757A8">
      <w:pPr>
        <w:pStyle w:val="NO"/>
      </w:pPr>
      <w:r w:rsidRPr="002E1640">
        <w:t>NOTE 4:</w:t>
      </w:r>
      <w:r w:rsidRPr="002E1640">
        <w:tab/>
        <w:t>The security protected EMM message can be e.g. a SERVICE ACCEPT message and the ESM message an ESM DATA TRANSPORT message.</w:t>
      </w:r>
    </w:p>
    <w:p w14:paraId="04105ADD" w14:textId="77777777" w:rsidR="009757A8" w:rsidRPr="002E1640" w:rsidRDefault="009757A8" w:rsidP="009757A8">
      <w:pPr>
        <w:rPr>
          <w:lang w:eastAsia="ko-KR"/>
        </w:rPr>
      </w:pPr>
      <w:r w:rsidRPr="002E1640">
        <w:t xml:space="preserve">For case m in clause 5.6.1.1, the UE shall treat the indication from the lower layers that the user plane radio bearers </w:t>
      </w:r>
      <w:r w:rsidRPr="002E1640">
        <w:rPr>
          <w:lang w:eastAsia="ja-JP"/>
        </w:rPr>
        <w:t>are</w:t>
      </w:r>
      <w:r w:rsidRPr="002E1640">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027A8BC8" w14:textId="77777777" w:rsidR="009757A8" w:rsidRPr="002E1640" w:rsidRDefault="009757A8" w:rsidP="009757A8">
      <w:pPr>
        <w:rPr>
          <w:lang w:eastAsia="ko-KR"/>
        </w:rPr>
      </w:pPr>
      <w:r w:rsidRPr="002E1640">
        <w:rPr>
          <w:lang w:eastAsia="ko-KR"/>
        </w:rPr>
        <w:t>For case b in clause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325133AD" w14:textId="77777777" w:rsidR="009757A8" w:rsidRPr="002E1640" w:rsidRDefault="009757A8" w:rsidP="009757A8">
      <w:pPr>
        <w:rPr>
          <w:lang w:eastAsia="ko-KR"/>
        </w:rPr>
      </w:pPr>
      <w:r w:rsidRPr="002E1640">
        <w:rPr>
          <w:lang w:eastAsia="ko-KR"/>
        </w:rPr>
        <w:t xml:space="preserve">For cases a, c and m in clause 5.6.1.1, the UE shall treat the indication from the lower layers that the RRC connection has been released as an abnormal case and shall </w:t>
      </w:r>
      <w:r w:rsidRPr="002E1640">
        <w:t>follow the procedure described in clause 5.6.1.6, item b.</w:t>
      </w:r>
    </w:p>
    <w:p w14:paraId="0FD5C5BD" w14:textId="10BCF49A" w:rsidR="00602E2B" w:rsidRDefault="00602E2B" w:rsidP="009757A8">
      <w:pPr>
        <w:rPr>
          <w:ins w:id="46" w:author="Qualcomm-Amer" w:date="2021-09-29T09:40:00Z"/>
        </w:rPr>
      </w:pPr>
      <w:ins w:id="47" w:author="Qualcomm-Amer" w:date="2021-09-29T09:39:00Z">
        <w:r>
          <w:rPr>
            <w:lang w:eastAsia="ja-JP"/>
          </w:rPr>
          <w:lastRenderedPageBreak/>
          <w:t xml:space="preserve">For case p </w:t>
        </w:r>
      </w:ins>
      <w:ins w:id="48" w:author="Qualcomm-Amer_r1" w:date="2021-10-12T21:12:00Z">
        <w:r w:rsidR="00D56907">
          <w:rPr>
            <w:lang w:eastAsia="ja-JP"/>
          </w:rPr>
          <w:t xml:space="preserve">in clause 5.6.1.1 </w:t>
        </w:r>
      </w:ins>
      <w:ins w:id="49" w:author="Qualcomm-Amer_r1" w:date="2021-10-12T21:41:00Z">
        <w:r w:rsidR="008B3209" w:rsidRPr="002E1640">
          <w:t xml:space="preserve">and if the UE </w:t>
        </w:r>
        <w:r w:rsidR="008B3209">
          <w:t xml:space="preserve">did not </w:t>
        </w:r>
        <w:r w:rsidR="008B3209" w:rsidRPr="002E1640">
          <w:t>requests restriction of paging by including the Paging restriction IE</w:t>
        </w:r>
        <w:r w:rsidR="008B3209">
          <w:rPr>
            <w:lang w:eastAsia="ja-JP"/>
          </w:rPr>
          <w:t xml:space="preserve"> </w:t>
        </w:r>
      </w:ins>
      <w:ins w:id="50" w:author="Qualcomm-Amer" w:date="2021-09-29T09:39:00Z">
        <w:r>
          <w:rPr>
            <w:lang w:eastAsia="ja-JP"/>
          </w:rPr>
          <w:t xml:space="preserve">the </w:t>
        </w:r>
        <w:r>
          <w:t xml:space="preserve">UE shall treat the </w:t>
        </w:r>
        <w:r w:rsidRPr="00FE320E">
          <w:t xml:space="preserve">indication from the lower layers </w:t>
        </w:r>
        <w:r>
          <w:t>that</w:t>
        </w:r>
        <w:r w:rsidRPr="00FE320E">
          <w:t xml:space="preserve"> </w:t>
        </w:r>
        <w:r w:rsidRPr="003168A2">
          <w:t xml:space="preserve">the </w:t>
        </w:r>
        <w:r>
          <w:t>RRC connection has been released</w:t>
        </w:r>
        <w:r w:rsidDel="0053740A">
          <w:t xml:space="preserve"> </w:t>
        </w:r>
        <w:r>
          <w:t>as the successful completion of the procedure</w:t>
        </w:r>
        <w:r w:rsidDel="00D511EB">
          <w:t xml:space="preserve"> </w:t>
        </w:r>
        <w:r>
          <w:t>and the UE shall reset the service request attempt counter, stop timer T3417 and enter the state EMM-REGISTERED.</w:t>
        </w:r>
      </w:ins>
    </w:p>
    <w:p w14:paraId="70383A48" w14:textId="2DFAC662" w:rsidR="009757A8" w:rsidRPr="002E1640" w:rsidRDefault="009757A8" w:rsidP="009757A8">
      <w:r w:rsidRPr="002E1640">
        <w:rPr>
          <w:lang w:eastAsia="ja-JP"/>
        </w:rPr>
        <w:t xml:space="preserve">For cases p and q </w:t>
      </w:r>
      <w:r w:rsidRPr="002E1640">
        <w:t xml:space="preserve">in clause 5.6.1.1, when the UE supporting MUSIM in the CONTROL PLANE SERVICE REQUEST message sets the Request type to "NAS signalling connection release" or to "Rejection of paging" in the UE request type IE, </w:t>
      </w:r>
      <w:ins w:id="51" w:author="Qualcomm-Amer_r1" w:date="2021-10-12T21:42:00Z">
        <w:r w:rsidR="008B3209" w:rsidRPr="002E1640">
          <w:t>and if the UE requests restriction of paging by including the Paging restriction IE</w:t>
        </w:r>
        <w:r w:rsidR="008B3209">
          <w:t>,</w:t>
        </w:r>
        <w:r w:rsidR="008B3209" w:rsidRPr="002E1640">
          <w:t xml:space="preserve"> </w:t>
        </w:r>
      </w:ins>
      <w:r w:rsidRPr="002E1640">
        <w:t>the UE shall treat the receipt of SERVICE ACCEPT message as the successful completion of the procedure and the UE shall reset the service request attempt counter, stop timer T3417, enter the state EMM-REGISTERED and not deactivate EPS bearer contexts locally.</w:t>
      </w:r>
    </w:p>
    <w:p w14:paraId="3820C31C" w14:textId="77777777" w:rsidR="009757A8" w:rsidRPr="002E1640" w:rsidRDefault="009757A8" w:rsidP="009757A8">
      <w:r w:rsidRPr="002E1640">
        <w:t>For case o in clause 5.6.1.1, the UE shall treat the receipt of SERVICE ACCEPT message as the successful completion of the procedure. The UE shall reset the service request attempt counter, stop timer T3417 and enter the state EMM-REGISTERED.</w:t>
      </w:r>
    </w:p>
    <w:p w14:paraId="5BE9D2D3" w14:textId="77777777" w:rsidR="009757A8" w:rsidRPr="002E1640" w:rsidRDefault="009757A8" w:rsidP="009757A8">
      <w:r w:rsidRPr="002E1640">
        <w:t>For cases a, b and c in clause 5.6.1.1,</w:t>
      </w:r>
    </w:p>
    <w:p w14:paraId="3449D7B2" w14:textId="77777777" w:rsidR="009757A8" w:rsidRPr="002E1640" w:rsidRDefault="009757A8" w:rsidP="009757A8">
      <w:pPr>
        <w:pStyle w:val="B1"/>
      </w:pPr>
      <w:r w:rsidRPr="002E1640">
        <w:t>-</w:t>
      </w:r>
      <w:r w:rsidRPr="002E1640">
        <w:tab/>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2E1640" w:rsidDel="00094CCD">
        <w:t xml:space="preserve"> </w:t>
      </w:r>
      <w:r w:rsidRPr="002E1640">
        <w:t>as specified in clause 7.4; otherwise the UE shall treat the SERVICE ACCEPT message; and</w:t>
      </w:r>
    </w:p>
    <w:p w14:paraId="0FE4A8D9" w14:textId="77777777" w:rsidR="009757A8" w:rsidRPr="002E1640" w:rsidRDefault="009757A8" w:rsidP="009757A8">
      <w:pPr>
        <w:pStyle w:val="B1"/>
      </w:pPr>
      <w:r w:rsidRPr="002E1640">
        <w:t>-</w:t>
      </w:r>
      <w:r w:rsidRPr="002E1640">
        <w:tab/>
        <w:t>if the UE treats the SERVICE ACCEPT message and an EPS bearer context status IE is included in the message,</w:t>
      </w:r>
      <w:r w:rsidRPr="002E1640">
        <w:rPr>
          <w:rFonts w:hint="eastAsia"/>
        </w:rPr>
        <w:t xml:space="preserve"> t</w:t>
      </w:r>
      <w:r w:rsidRPr="002E1640">
        <w:t xml:space="preserve">he UE </w:t>
      </w:r>
      <w:r w:rsidRPr="002E1640">
        <w:rPr>
          <w:rFonts w:hint="eastAsia"/>
        </w:rPr>
        <w:t xml:space="preserve">shall </w:t>
      </w:r>
      <w:r w:rsidRPr="002E1640">
        <w:t xml:space="preserve">deactivate all </w:t>
      </w:r>
      <w:r w:rsidRPr="002E1640">
        <w:rPr>
          <w:rFonts w:hint="eastAsia"/>
        </w:rPr>
        <w:t>th</w:t>
      </w:r>
      <w:r w:rsidRPr="002E1640">
        <w:t>ose</w:t>
      </w:r>
      <w:r w:rsidRPr="002E1640">
        <w:rPr>
          <w:rFonts w:hint="eastAsia"/>
        </w:rPr>
        <w:t xml:space="preserve"> EPS </w:t>
      </w:r>
      <w:r w:rsidRPr="002E1640">
        <w:t>bearers contexts locally (without peer-to-peer signalling between the UE and the MME) which are active in the UE, but are indicated by the MME as being inactive.</w:t>
      </w:r>
      <w:r w:rsidRPr="002E1640">
        <w:rPr>
          <w:lang w:eastAsia="ko-KR"/>
        </w:rPr>
        <w:t xml:space="preserve"> 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SERVICE ACCEPT message</w:t>
      </w:r>
      <w:r w:rsidRPr="002E1640">
        <w:rPr>
          <w:rFonts w:hint="eastAsia"/>
          <w:lang w:eastAsia="ko-KR"/>
        </w:rPr>
        <w:t xml:space="preserve">, </w:t>
      </w:r>
      <w:r w:rsidRPr="002E1640">
        <w:rPr>
          <w:lang w:eastAsia="ko-KR"/>
        </w:rPr>
        <w:t>and this defau</w:t>
      </w:r>
      <w:r w:rsidRPr="002E1640">
        <w:rPr>
          <w:rFonts w:hint="eastAsia"/>
          <w:lang w:eastAsia="zh-CN"/>
        </w:rPr>
        <w:t>l</w:t>
      </w:r>
      <w:r w:rsidRPr="002E1640">
        <w:rPr>
          <w:lang w:eastAsia="ko-KR"/>
        </w:rPr>
        <w:t xml:space="preserve">t bearer is not associated with the last remaining PDN connection in the UE, </w:t>
      </w:r>
      <w:r w:rsidRPr="002E1640">
        <w:rPr>
          <w:rFonts w:hint="eastAsia"/>
          <w:lang w:eastAsia="ko-KR"/>
        </w:rPr>
        <w:t>t</w:t>
      </w:r>
      <w:r w:rsidRPr="002E1640">
        <w:rPr>
          <w:rFonts w:hint="eastAsia"/>
        </w:rPr>
        <w:t>he</w:t>
      </w:r>
      <w:r w:rsidRPr="002E1640">
        <w:t xml:space="preserve"> 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w:t>
      </w:r>
      <w:r w:rsidRPr="002E1640">
        <w:rPr>
          <w:lang w:eastAsia="ko-KR"/>
        </w:rPr>
        <w:t>MME</w:t>
      </w:r>
      <w:r w:rsidRPr="002E1640">
        <w:rPr>
          <w:rFonts w:hint="eastAsia"/>
        </w:rPr>
        <w:t>.</w:t>
      </w:r>
      <w:r w:rsidRPr="002E1640">
        <w:rPr>
          <w:rFonts w:hint="eastAsia"/>
          <w:lang w:eastAsia="zh-CN"/>
        </w:rPr>
        <w:t xml:space="preserve"> </w:t>
      </w:r>
      <w:r w:rsidRPr="002E1640">
        <w:t xml:space="preserve">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lang w:eastAsia="ko-KR"/>
        </w:rPr>
        <w:t>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w:t>
      </w:r>
      <w:r w:rsidRPr="002E1640">
        <w:rPr>
          <w:lang w:eastAsia="ko-KR"/>
        </w:rPr>
        <w:t>MME</w:t>
      </w:r>
      <w:r w:rsidRPr="002E1640">
        <w:rPr>
          <w:rFonts w:hint="eastAsia"/>
        </w:rPr>
        <w:t>.</w:t>
      </w:r>
    </w:p>
    <w:p w14:paraId="522E56DC" w14:textId="77777777" w:rsidR="009757A8" w:rsidRPr="002E1640" w:rsidRDefault="009757A8" w:rsidP="009757A8">
      <w:r w:rsidRPr="002E1640">
        <w:t>If the T3448 value IE is present in the received SERVICE ACCEPT message, the UE shall:</w:t>
      </w:r>
    </w:p>
    <w:p w14:paraId="56C72171" w14:textId="77777777" w:rsidR="009757A8" w:rsidRPr="002E1640" w:rsidRDefault="009757A8" w:rsidP="009757A8">
      <w:pPr>
        <w:pStyle w:val="B1"/>
      </w:pPr>
      <w:r w:rsidRPr="002E1640">
        <w:t>-</w:t>
      </w:r>
      <w:r w:rsidRPr="002E1640">
        <w:tab/>
        <w:t>stop timer T3448 if it is running;</w:t>
      </w:r>
    </w:p>
    <w:p w14:paraId="305ADEFE" w14:textId="77777777" w:rsidR="009757A8" w:rsidRPr="002E1640" w:rsidRDefault="009757A8" w:rsidP="009757A8">
      <w:pPr>
        <w:pStyle w:val="B1"/>
      </w:pPr>
      <w:r w:rsidRPr="002E1640">
        <w:t>-</w:t>
      </w:r>
      <w:r w:rsidRPr="002E1640">
        <w:tab/>
        <w:t>consider the transport of user data via the control plane as successful; and</w:t>
      </w:r>
    </w:p>
    <w:p w14:paraId="2929822D" w14:textId="77777777" w:rsidR="009757A8" w:rsidRPr="002E1640" w:rsidRDefault="009757A8" w:rsidP="009757A8">
      <w:pPr>
        <w:pStyle w:val="B1"/>
      </w:pPr>
      <w:r w:rsidRPr="002E1640">
        <w:t>-</w:t>
      </w:r>
      <w:r w:rsidRPr="002E1640">
        <w:tab/>
        <w:t>start timer T3448 with the value provided in the T3448 value IE.</w:t>
      </w:r>
    </w:p>
    <w:p w14:paraId="3873D243" w14:textId="77777777" w:rsidR="009757A8" w:rsidRPr="002E1640" w:rsidRDefault="009757A8" w:rsidP="009757A8">
      <w:r w:rsidRPr="002E1640">
        <w:t xml:space="preserve">If the UE is using EPS services with control plane </w:t>
      </w:r>
      <w:proofErr w:type="spellStart"/>
      <w:r w:rsidRPr="002E1640">
        <w:t>CIoT</w:t>
      </w:r>
      <w:proofErr w:type="spellEnd"/>
      <w:r w:rsidRPr="002E1640">
        <w:t xml:space="preserve"> EPS optimization, the T3448 value IE is present in the SERVICE ACCEPT message and the value indicates that this timer is either zero</w:t>
      </w:r>
      <w:r w:rsidRPr="002E1640">
        <w:rPr>
          <w:rFonts w:hint="eastAsia"/>
          <w:lang w:eastAsia="zh-CN"/>
        </w:rPr>
        <w:t xml:space="preserve"> or </w:t>
      </w:r>
      <w:r w:rsidRPr="002E1640">
        <w:t>deactivated, the UE shall consider this case as an abnormal case and proceed as if the T3448 value IE is not present.</w:t>
      </w:r>
    </w:p>
    <w:p w14:paraId="75359176" w14:textId="105EC52D" w:rsidR="00FD1114" w:rsidRPr="00CC0C94" w:rsidRDefault="009757A8" w:rsidP="009757A8">
      <w:r w:rsidRPr="002E1640">
        <w:t>If the UE in EMM-IDLE mode initiated the service request procedure by sending a CONTROL PLANE SERVICE REQUEST message and the SERVICE ACCEPT message does not include the T3448 value IE and if timer T3448 is running</w:t>
      </w:r>
      <w:r w:rsidRPr="002E1640">
        <w:rPr>
          <w:rFonts w:eastAsia="SimSun" w:hint="eastAsia"/>
          <w:lang w:eastAsia="zh-CN"/>
        </w:rPr>
        <w:t>,</w:t>
      </w:r>
      <w:r w:rsidRPr="002E1640">
        <w:t xml:space="preserve"> then the UE shall stop timer T3448.</w:t>
      </w:r>
    </w:p>
    <w:p w14:paraId="331A26AA" w14:textId="77777777" w:rsidR="00FD1114" w:rsidRDefault="00FD1114">
      <w:pPr>
        <w:rPr>
          <w:noProof/>
        </w:rPr>
      </w:pPr>
    </w:p>
    <w:p w14:paraId="5FF329AB" w14:textId="77777777" w:rsidR="00FD1114" w:rsidRDefault="00FD1114" w:rsidP="00FD1114">
      <w:pPr>
        <w:jc w:val="center"/>
        <w:rPr>
          <w:noProof/>
        </w:rPr>
      </w:pPr>
      <w:r>
        <w:rPr>
          <w:noProof/>
        </w:rPr>
        <w:t>*** Second change ***</w:t>
      </w:r>
    </w:p>
    <w:p w14:paraId="23A1CEE4" w14:textId="77777777" w:rsidR="00FD1114" w:rsidRDefault="00FD1114" w:rsidP="00FD1114">
      <w:pPr>
        <w:jc w:val="center"/>
        <w:rPr>
          <w:noProof/>
        </w:rPr>
      </w:pPr>
    </w:p>
    <w:p w14:paraId="52424C9B" w14:textId="77777777" w:rsidR="00CA03EE" w:rsidRPr="00CC0C94" w:rsidRDefault="00CA03EE" w:rsidP="00CA03EE">
      <w:pPr>
        <w:pStyle w:val="Heading2"/>
      </w:pPr>
      <w:bookmarkStart w:id="52" w:name="_Toc20218704"/>
      <w:bookmarkStart w:id="53" w:name="_Toc27744593"/>
      <w:bookmarkStart w:id="54" w:name="_Toc35960167"/>
      <w:bookmarkStart w:id="55" w:name="_Toc45203606"/>
      <w:bookmarkStart w:id="56" w:name="_Toc45700982"/>
      <w:bookmarkStart w:id="57" w:name="_Toc51920718"/>
      <w:bookmarkStart w:id="58" w:name="_Toc68251778"/>
      <w:bookmarkStart w:id="59" w:name="_Toc74916768"/>
      <w:r w:rsidRPr="00CC0C94">
        <w:lastRenderedPageBreak/>
        <w:t>10.2</w:t>
      </w:r>
      <w:r w:rsidRPr="00CC0C94">
        <w:tab/>
        <w:t>Timers of EPS mobility management</w:t>
      </w:r>
      <w:bookmarkEnd w:id="52"/>
      <w:bookmarkEnd w:id="53"/>
      <w:bookmarkEnd w:id="54"/>
      <w:bookmarkEnd w:id="55"/>
      <w:bookmarkEnd w:id="56"/>
      <w:bookmarkEnd w:id="57"/>
      <w:bookmarkEnd w:id="58"/>
      <w:bookmarkEnd w:id="59"/>
    </w:p>
    <w:p w14:paraId="5456CE15" w14:textId="77777777" w:rsidR="009757A8" w:rsidRPr="002E1640" w:rsidRDefault="009757A8" w:rsidP="009757A8">
      <w:pPr>
        <w:pStyle w:val="TH"/>
      </w:pPr>
      <w:r w:rsidRPr="002E1640">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9757A8" w:rsidRPr="002E1640" w14:paraId="017F481F" w14:textId="77777777" w:rsidTr="00FE5071">
        <w:trPr>
          <w:cantSplit/>
          <w:tblHeader/>
          <w:jc w:val="center"/>
        </w:trPr>
        <w:tc>
          <w:tcPr>
            <w:tcW w:w="992" w:type="dxa"/>
          </w:tcPr>
          <w:p w14:paraId="212CE86D" w14:textId="77777777" w:rsidR="009757A8" w:rsidRPr="002E1640" w:rsidRDefault="009757A8" w:rsidP="00FE5071">
            <w:pPr>
              <w:pStyle w:val="TAH"/>
            </w:pPr>
            <w:bookmarkStart w:id="60" w:name="MCCQCTEMPBM_00000528"/>
            <w:r w:rsidRPr="002E1640">
              <w:lastRenderedPageBreak/>
              <w:t>TIMER NUM.</w:t>
            </w:r>
          </w:p>
        </w:tc>
        <w:tc>
          <w:tcPr>
            <w:tcW w:w="992" w:type="dxa"/>
          </w:tcPr>
          <w:p w14:paraId="52DD6D8C" w14:textId="77777777" w:rsidR="009757A8" w:rsidRPr="002E1640" w:rsidRDefault="009757A8" w:rsidP="00FE5071">
            <w:pPr>
              <w:pStyle w:val="TAH"/>
            </w:pPr>
            <w:r w:rsidRPr="002E1640">
              <w:t>TIMER VALUE</w:t>
            </w:r>
          </w:p>
        </w:tc>
        <w:tc>
          <w:tcPr>
            <w:tcW w:w="1560" w:type="dxa"/>
          </w:tcPr>
          <w:p w14:paraId="13C0666F" w14:textId="77777777" w:rsidR="009757A8" w:rsidRPr="002E1640" w:rsidRDefault="009757A8" w:rsidP="00FE5071">
            <w:pPr>
              <w:pStyle w:val="TAH"/>
            </w:pPr>
            <w:r w:rsidRPr="002E1640">
              <w:t>STATE</w:t>
            </w:r>
          </w:p>
        </w:tc>
        <w:tc>
          <w:tcPr>
            <w:tcW w:w="2693" w:type="dxa"/>
          </w:tcPr>
          <w:p w14:paraId="57266A3E" w14:textId="77777777" w:rsidR="009757A8" w:rsidRPr="002E1640" w:rsidRDefault="009757A8" w:rsidP="00FE5071">
            <w:pPr>
              <w:pStyle w:val="TAH"/>
            </w:pPr>
            <w:r w:rsidRPr="002E1640">
              <w:t>CAUSE OF START</w:t>
            </w:r>
          </w:p>
        </w:tc>
        <w:tc>
          <w:tcPr>
            <w:tcW w:w="1701" w:type="dxa"/>
          </w:tcPr>
          <w:p w14:paraId="77C6B605" w14:textId="77777777" w:rsidR="009757A8" w:rsidRPr="002E1640" w:rsidRDefault="009757A8" w:rsidP="00FE5071">
            <w:pPr>
              <w:pStyle w:val="TAH"/>
            </w:pPr>
            <w:r w:rsidRPr="002E1640">
              <w:t>NORMAL STOP</w:t>
            </w:r>
          </w:p>
        </w:tc>
        <w:tc>
          <w:tcPr>
            <w:tcW w:w="1700" w:type="dxa"/>
          </w:tcPr>
          <w:p w14:paraId="1D41D46E" w14:textId="77777777" w:rsidR="009757A8" w:rsidRPr="002E1640" w:rsidRDefault="009757A8" w:rsidP="00FE5071">
            <w:pPr>
              <w:pStyle w:val="TAH"/>
            </w:pPr>
            <w:r w:rsidRPr="002E1640">
              <w:t xml:space="preserve">ON </w:t>
            </w:r>
            <w:r w:rsidRPr="002E1640">
              <w:br/>
              <w:t>EXPIRY</w:t>
            </w:r>
          </w:p>
        </w:tc>
      </w:tr>
      <w:tr w:rsidR="009757A8" w:rsidRPr="002E1640" w14:paraId="5651ECC4" w14:textId="77777777" w:rsidTr="00FE5071">
        <w:trPr>
          <w:cantSplit/>
          <w:jc w:val="center"/>
        </w:trPr>
        <w:tc>
          <w:tcPr>
            <w:tcW w:w="992" w:type="dxa"/>
          </w:tcPr>
          <w:p w14:paraId="0AFE7DAB" w14:textId="77777777" w:rsidR="009757A8" w:rsidRPr="002E1640" w:rsidRDefault="009757A8" w:rsidP="00FE5071">
            <w:pPr>
              <w:pStyle w:val="TAC"/>
            </w:pPr>
            <w:r w:rsidRPr="002E1640">
              <w:t>T3402</w:t>
            </w:r>
          </w:p>
        </w:tc>
        <w:tc>
          <w:tcPr>
            <w:tcW w:w="992" w:type="dxa"/>
          </w:tcPr>
          <w:p w14:paraId="6027C9A2" w14:textId="77777777" w:rsidR="009757A8" w:rsidRPr="002E1640" w:rsidRDefault="009757A8" w:rsidP="00FE5071">
            <w:pPr>
              <w:pStyle w:val="TAL"/>
            </w:pPr>
            <w:r w:rsidRPr="002E1640">
              <w:t>Default 12 min.</w:t>
            </w:r>
          </w:p>
          <w:p w14:paraId="716F4040" w14:textId="77777777" w:rsidR="009757A8" w:rsidRPr="002E1640" w:rsidRDefault="009757A8" w:rsidP="00FE5071">
            <w:pPr>
              <w:pStyle w:val="TAL"/>
            </w:pPr>
            <w:r w:rsidRPr="002E1640">
              <w:t>NOTE 1</w:t>
            </w:r>
          </w:p>
        </w:tc>
        <w:tc>
          <w:tcPr>
            <w:tcW w:w="1560" w:type="dxa"/>
          </w:tcPr>
          <w:p w14:paraId="5400CB17" w14:textId="77777777" w:rsidR="009757A8" w:rsidRPr="002E1640" w:rsidRDefault="009757A8" w:rsidP="00FE5071">
            <w:pPr>
              <w:pStyle w:val="TAC"/>
            </w:pPr>
            <w:r w:rsidRPr="002E1640">
              <w:t>EMM-DEREGISTERED</w:t>
            </w:r>
          </w:p>
          <w:p w14:paraId="3D7C044D" w14:textId="77777777" w:rsidR="009757A8" w:rsidRPr="002E1640" w:rsidRDefault="009757A8" w:rsidP="00FE5071">
            <w:pPr>
              <w:pStyle w:val="TAC"/>
            </w:pPr>
            <w:r w:rsidRPr="002E1640">
              <w:t>EMM-REGISTERED</w:t>
            </w:r>
          </w:p>
        </w:tc>
        <w:tc>
          <w:tcPr>
            <w:tcW w:w="2693" w:type="dxa"/>
          </w:tcPr>
          <w:p w14:paraId="59BDDABC" w14:textId="77777777" w:rsidR="009757A8" w:rsidRPr="002E1640" w:rsidRDefault="009757A8" w:rsidP="00FE5071">
            <w:pPr>
              <w:pStyle w:val="TAL"/>
            </w:pPr>
            <w:r w:rsidRPr="002E1640">
              <w:t>At attach failure and the attempt counter is equal to 5.</w:t>
            </w:r>
          </w:p>
          <w:p w14:paraId="637D3330" w14:textId="77777777" w:rsidR="009757A8" w:rsidRPr="002E1640" w:rsidRDefault="009757A8" w:rsidP="00FE5071">
            <w:pPr>
              <w:pStyle w:val="TAL"/>
            </w:pPr>
            <w:r w:rsidRPr="002E1640">
              <w:t>At tracking area updating failure and the attempt counter is equal to 5.</w:t>
            </w:r>
          </w:p>
          <w:p w14:paraId="5521B0EC" w14:textId="77777777" w:rsidR="009757A8" w:rsidRPr="002E1640" w:rsidRDefault="009757A8" w:rsidP="00FE5071">
            <w:pPr>
              <w:pStyle w:val="TAL"/>
            </w:pPr>
            <w:r w:rsidRPr="002E1640">
              <w:t>ATTACH ACCEPT with EMM cause #16 or #17 and the attempt counter is equal to 5 for CS/PS mode 2 UE, or ATTACH ACCEPT with EMM cause #22, as described in clause 5.5.1.3.4.3.</w:t>
            </w:r>
          </w:p>
          <w:p w14:paraId="088D2A93" w14:textId="77777777" w:rsidR="009757A8" w:rsidRPr="002E1640" w:rsidRDefault="009757A8" w:rsidP="00FE5071">
            <w:pPr>
              <w:pStyle w:val="TAL"/>
            </w:pPr>
            <w:r w:rsidRPr="002E1640">
              <w:t>TRACKING AREA UPDATE ACCEPT with EMM cause #16 or #17 and the attempt counter is equal to 5 for CS/PS mode 2 UE, TRACKING AREA UPDATE ACCEPT with EMM cause #16 or #17 and the attempt counter is equal to 5 for CS/PS mode 1 UE</w:t>
            </w:r>
            <w:r w:rsidRPr="002E1640">
              <w:rPr>
                <w:lang w:eastAsia="zh-CN"/>
              </w:rPr>
              <w:t xml:space="preserve"> with "IMS voice not available" and with a persistent EPS bearer context</w:t>
            </w:r>
            <w:r w:rsidRPr="002E1640">
              <w:t>, or TRACKING AREA UPDATE ACCEPT with EMM cause #22, as described in clause 5.5.3.3.4.3.</w:t>
            </w:r>
          </w:p>
          <w:p w14:paraId="2AA6FEE7" w14:textId="77777777" w:rsidR="009757A8" w:rsidRPr="002E1640" w:rsidRDefault="009757A8" w:rsidP="00FE5071">
            <w:pPr>
              <w:pStyle w:val="TAL"/>
            </w:pPr>
            <w:r w:rsidRPr="002E1640">
              <w:t>ATTACH ACCEPT and the attempt counter is equal to 5 as described in clause 5.5.1.2.4A and 5.5.1.2.6A.</w:t>
            </w:r>
          </w:p>
          <w:p w14:paraId="638DB1EB" w14:textId="77777777" w:rsidR="009757A8" w:rsidRPr="002E1640" w:rsidRDefault="009757A8" w:rsidP="00FE5071">
            <w:pPr>
              <w:pStyle w:val="TAL"/>
            </w:pPr>
            <w:r w:rsidRPr="002E1640">
              <w:t>TRACKING AREA UPDATE ACCEPT and the attempt counter is equal to 5 as described in clause 5.5.3.2.4A and 5.5.3.2.6A.</w:t>
            </w:r>
          </w:p>
          <w:p w14:paraId="4DEF6195" w14:textId="77777777" w:rsidR="009757A8" w:rsidRPr="002E1640" w:rsidRDefault="009757A8" w:rsidP="00FE5071">
            <w:pPr>
              <w:pStyle w:val="TAL"/>
            </w:pPr>
            <w:r w:rsidRPr="002E1640">
              <w:t xml:space="preserve">DETACH REQUEST with </w:t>
            </w:r>
            <w:r w:rsidRPr="002E1640">
              <w:rPr>
                <w:noProof/>
              </w:rPr>
              <w:t xml:space="preserve">other EMM cause values than those treated in clause 5.5.2.3.2 or no EMM cause IE and </w:t>
            </w:r>
            <w:r w:rsidRPr="002E1640">
              <w:t xml:space="preserve">Detach type IE indicates "re-attach not required" as described in clause 5.5.2.3.4. </w:t>
            </w:r>
          </w:p>
        </w:tc>
        <w:tc>
          <w:tcPr>
            <w:tcW w:w="1701" w:type="dxa"/>
          </w:tcPr>
          <w:p w14:paraId="737F6977" w14:textId="77777777" w:rsidR="009757A8" w:rsidRPr="002E1640" w:rsidRDefault="009757A8" w:rsidP="00FE5071">
            <w:pPr>
              <w:pStyle w:val="TAL"/>
            </w:pPr>
            <w:r w:rsidRPr="002E1640">
              <w:t>ATTACH REQUEST sent</w:t>
            </w:r>
          </w:p>
          <w:p w14:paraId="79FE0059" w14:textId="77777777" w:rsidR="009757A8" w:rsidRPr="002E1640" w:rsidRDefault="009757A8" w:rsidP="00FE5071">
            <w:pPr>
              <w:pStyle w:val="TAL"/>
            </w:pPr>
            <w:r w:rsidRPr="002E1640">
              <w:t>TRACKING AREA UPDATE REQUEST sent</w:t>
            </w:r>
          </w:p>
          <w:p w14:paraId="20605BEE" w14:textId="77777777" w:rsidR="009757A8" w:rsidRPr="002E1640" w:rsidRDefault="009757A8" w:rsidP="00FE5071">
            <w:pPr>
              <w:pStyle w:val="TAL"/>
            </w:pPr>
            <w:r w:rsidRPr="002E1640">
              <w:t>NAS signalling connection released</w:t>
            </w:r>
          </w:p>
          <w:p w14:paraId="2BB38E35" w14:textId="77777777" w:rsidR="009757A8" w:rsidRPr="002E1640" w:rsidRDefault="009757A8" w:rsidP="00FE5071">
            <w:pPr>
              <w:pStyle w:val="TAL"/>
            </w:pPr>
          </w:p>
        </w:tc>
        <w:tc>
          <w:tcPr>
            <w:tcW w:w="1700" w:type="dxa"/>
          </w:tcPr>
          <w:p w14:paraId="22634B71" w14:textId="77777777" w:rsidR="009757A8" w:rsidRPr="002E1640" w:rsidRDefault="009757A8" w:rsidP="00FE5071">
            <w:pPr>
              <w:pStyle w:val="TAL"/>
            </w:pPr>
            <w:r w:rsidRPr="002E1640">
              <w:t>Initiation of the attach procedure, if still required or TAU procedure</w:t>
            </w:r>
          </w:p>
        </w:tc>
      </w:tr>
      <w:tr w:rsidR="009757A8" w:rsidRPr="002E1640" w14:paraId="59DE2AA5" w14:textId="77777777" w:rsidTr="00FE5071">
        <w:trPr>
          <w:cantSplit/>
          <w:jc w:val="center"/>
        </w:trPr>
        <w:tc>
          <w:tcPr>
            <w:tcW w:w="992" w:type="dxa"/>
          </w:tcPr>
          <w:p w14:paraId="1FF4F651" w14:textId="77777777" w:rsidR="009757A8" w:rsidRPr="002E1640" w:rsidRDefault="009757A8" w:rsidP="00FE5071">
            <w:pPr>
              <w:pStyle w:val="TAC"/>
            </w:pPr>
            <w:r w:rsidRPr="002E1640">
              <w:t>T3410</w:t>
            </w:r>
          </w:p>
        </w:tc>
        <w:tc>
          <w:tcPr>
            <w:tcW w:w="992" w:type="dxa"/>
          </w:tcPr>
          <w:p w14:paraId="139A5679" w14:textId="77777777" w:rsidR="009757A8" w:rsidRPr="002E1640" w:rsidRDefault="009757A8" w:rsidP="00FE5071">
            <w:pPr>
              <w:pStyle w:val="TAL"/>
            </w:pPr>
            <w:r w:rsidRPr="002E1640">
              <w:t>15s</w:t>
            </w:r>
            <w:r w:rsidRPr="002E1640">
              <w:br/>
              <w:t>NOTE 7</w:t>
            </w:r>
            <w:r w:rsidRPr="002E1640">
              <w:br/>
              <w:t>NOTE 8</w:t>
            </w:r>
          </w:p>
          <w:p w14:paraId="22F419A7" w14:textId="77777777" w:rsidR="009757A8" w:rsidRPr="002E1640" w:rsidRDefault="009757A8" w:rsidP="00FE5071">
            <w:pPr>
              <w:pStyle w:val="TAL"/>
            </w:pPr>
            <w:r w:rsidRPr="002E1640">
              <w:t>In WB-S1/CE mode, 85s</w:t>
            </w:r>
          </w:p>
        </w:tc>
        <w:tc>
          <w:tcPr>
            <w:tcW w:w="1560" w:type="dxa"/>
          </w:tcPr>
          <w:p w14:paraId="0988F044" w14:textId="77777777" w:rsidR="009757A8" w:rsidRPr="002E1640" w:rsidRDefault="009757A8" w:rsidP="00FE5071">
            <w:pPr>
              <w:pStyle w:val="TAC"/>
            </w:pPr>
            <w:r w:rsidRPr="002E1640">
              <w:t>EMM-REGISTERED-INITIATED</w:t>
            </w:r>
          </w:p>
        </w:tc>
        <w:tc>
          <w:tcPr>
            <w:tcW w:w="2693" w:type="dxa"/>
          </w:tcPr>
          <w:p w14:paraId="657616F3" w14:textId="77777777" w:rsidR="009757A8" w:rsidRPr="002E1640" w:rsidRDefault="009757A8" w:rsidP="00FE5071">
            <w:pPr>
              <w:pStyle w:val="TAL"/>
            </w:pPr>
            <w:r w:rsidRPr="002E1640">
              <w:t>ATTACH REQUEST sent</w:t>
            </w:r>
          </w:p>
        </w:tc>
        <w:tc>
          <w:tcPr>
            <w:tcW w:w="1701" w:type="dxa"/>
          </w:tcPr>
          <w:p w14:paraId="7E5B5598" w14:textId="77777777" w:rsidR="009757A8" w:rsidRPr="002E1640" w:rsidRDefault="009757A8" w:rsidP="00FE5071">
            <w:pPr>
              <w:pStyle w:val="TAL"/>
            </w:pPr>
            <w:r w:rsidRPr="002E1640">
              <w:t>ATTACH ACCEPT received</w:t>
            </w:r>
          </w:p>
          <w:p w14:paraId="10EFA8F3" w14:textId="77777777" w:rsidR="009757A8" w:rsidRPr="002E1640" w:rsidRDefault="009757A8" w:rsidP="00FE5071">
            <w:pPr>
              <w:pStyle w:val="TAL"/>
            </w:pPr>
            <w:r w:rsidRPr="002E1640">
              <w:t>ATTACH REJECT received</w:t>
            </w:r>
          </w:p>
        </w:tc>
        <w:tc>
          <w:tcPr>
            <w:tcW w:w="1700" w:type="dxa"/>
          </w:tcPr>
          <w:p w14:paraId="55312826" w14:textId="77777777" w:rsidR="009757A8" w:rsidRPr="002E1640" w:rsidRDefault="009757A8" w:rsidP="00FE5071">
            <w:pPr>
              <w:pStyle w:val="TAL"/>
              <w:rPr>
                <w:bCs/>
              </w:rPr>
            </w:pPr>
            <w:r w:rsidRPr="002E1640">
              <w:rPr>
                <w:bCs/>
              </w:rPr>
              <w:t>Start T3411 or T3402 as described in clause 5.5.1.2.6</w:t>
            </w:r>
          </w:p>
        </w:tc>
      </w:tr>
      <w:tr w:rsidR="009757A8" w:rsidRPr="002E1640" w14:paraId="7D35DC82" w14:textId="77777777" w:rsidTr="00FE5071">
        <w:trPr>
          <w:cantSplit/>
          <w:tblHeader/>
          <w:jc w:val="center"/>
        </w:trPr>
        <w:tc>
          <w:tcPr>
            <w:tcW w:w="992" w:type="dxa"/>
          </w:tcPr>
          <w:p w14:paraId="3B16EAE9" w14:textId="77777777" w:rsidR="009757A8" w:rsidRPr="002E1640" w:rsidRDefault="009757A8" w:rsidP="00FE5071">
            <w:pPr>
              <w:pStyle w:val="TAC"/>
            </w:pPr>
            <w:r w:rsidRPr="002E1640">
              <w:lastRenderedPageBreak/>
              <w:t>T3411</w:t>
            </w:r>
          </w:p>
        </w:tc>
        <w:tc>
          <w:tcPr>
            <w:tcW w:w="992" w:type="dxa"/>
          </w:tcPr>
          <w:p w14:paraId="793EC6DB" w14:textId="77777777" w:rsidR="009757A8" w:rsidRPr="002E1640" w:rsidDel="00DF1271" w:rsidRDefault="009757A8" w:rsidP="00FE5071">
            <w:pPr>
              <w:pStyle w:val="TAL"/>
            </w:pPr>
            <w:r w:rsidRPr="002E1640">
              <w:t>10s</w:t>
            </w:r>
          </w:p>
        </w:tc>
        <w:tc>
          <w:tcPr>
            <w:tcW w:w="1560" w:type="dxa"/>
          </w:tcPr>
          <w:p w14:paraId="785FB412" w14:textId="77777777" w:rsidR="009757A8" w:rsidRPr="002E1640" w:rsidRDefault="009757A8" w:rsidP="00FE5071">
            <w:pPr>
              <w:pStyle w:val="TAC"/>
            </w:pPr>
            <w:r w:rsidRPr="002E1640">
              <w:t>EMM-DEREGISTERED. ATTEMPTING-TO-ATTACH</w:t>
            </w:r>
          </w:p>
          <w:p w14:paraId="0A8C01C4" w14:textId="77777777" w:rsidR="009757A8" w:rsidRPr="002E1640" w:rsidRDefault="009757A8" w:rsidP="00FE5071">
            <w:pPr>
              <w:pStyle w:val="TAC"/>
            </w:pPr>
          </w:p>
          <w:p w14:paraId="382C6CFB" w14:textId="77777777" w:rsidR="009757A8" w:rsidRPr="002E1640" w:rsidRDefault="009757A8" w:rsidP="00FE5071">
            <w:pPr>
              <w:pStyle w:val="TAC"/>
            </w:pPr>
            <w:r w:rsidRPr="002E1640">
              <w:t>EMM-REGISTERED. ATTEMPTING-TO-UPDATE</w:t>
            </w:r>
          </w:p>
          <w:p w14:paraId="1B5DBC8B" w14:textId="77777777" w:rsidR="009757A8" w:rsidRPr="002E1640" w:rsidRDefault="009757A8" w:rsidP="00FE5071">
            <w:pPr>
              <w:pStyle w:val="TAC"/>
            </w:pPr>
          </w:p>
          <w:p w14:paraId="7616CE6D" w14:textId="77777777" w:rsidR="009757A8" w:rsidRPr="002E1640" w:rsidRDefault="009757A8" w:rsidP="00FE5071">
            <w:pPr>
              <w:pStyle w:val="TAC"/>
            </w:pPr>
            <w:r w:rsidRPr="002E1640">
              <w:t>EMM-REGISTERED. NORMAL-SERVICE</w:t>
            </w:r>
          </w:p>
        </w:tc>
        <w:tc>
          <w:tcPr>
            <w:tcW w:w="2693" w:type="dxa"/>
          </w:tcPr>
          <w:p w14:paraId="63FA12B2" w14:textId="77777777" w:rsidR="009757A8" w:rsidRPr="002E1640" w:rsidRDefault="009757A8" w:rsidP="00FE5071">
            <w:pPr>
              <w:pStyle w:val="TAL"/>
            </w:pPr>
            <w:r w:rsidRPr="002E1640">
              <w:t>At attach failure due to lower layer failure, T3410 timeout or attach rejected with other EMM cause values than those treated in clause 5.5.1.2.5.</w:t>
            </w:r>
          </w:p>
          <w:p w14:paraId="0BAC3479" w14:textId="77777777" w:rsidR="009757A8" w:rsidRPr="002E1640" w:rsidRDefault="009757A8" w:rsidP="00FE5071">
            <w:pPr>
              <w:pStyle w:val="TAL"/>
            </w:pPr>
          </w:p>
          <w:p w14:paraId="6865B875" w14:textId="77777777" w:rsidR="009757A8" w:rsidRPr="002E1640" w:rsidRDefault="009757A8" w:rsidP="00FE5071">
            <w:pPr>
              <w:pStyle w:val="TAL"/>
            </w:pPr>
            <w:r w:rsidRPr="002E1640">
              <w:t>At tracking area updating failure due to lower layer failure, T3430 timeout or TAU rejected with other EMM cause values than those treated in clause 5.5.3.2.5.</w:t>
            </w:r>
          </w:p>
          <w:p w14:paraId="21624AAE" w14:textId="77777777" w:rsidR="009757A8" w:rsidRPr="002E1640" w:rsidRDefault="009757A8" w:rsidP="00FE5071">
            <w:pPr>
              <w:pStyle w:val="TAL"/>
            </w:pPr>
            <w:r w:rsidRPr="002E1640">
              <w:t>ATTACH ACCEPT and the attempt counter is less than 5 as described in clause 5.5.1.2.4A and 5.5.1.2.6A.</w:t>
            </w:r>
          </w:p>
          <w:p w14:paraId="52D7B772" w14:textId="77777777" w:rsidR="009757A8" w:rsidRPr="002E1640" w:rsidRDefault="009757A8" w:rsidP="00FE5071">
            <w:pPr>
              <w:pStyle w:val="TAL"/>
            </w:pPr>
            <w:r w:rsidRPr="002E1640">
              <w:t>TRACKING AREA UPDATE ACCEPT and the attempt counter is less than 5 as described in clause 5.5.3.2.4A and 5.5.3.2.6A.</w:t>
            </w:r>
          </w:p>
        </w:tc>
        <w:tc>
          <w:tcPr>
            <w:tcW w:w="1701" w:type="dxa"/>
          </w:tcPr>
          <w:p w14:paraId="38A58022" w14:textId="77777777" w:rsidR="009757A8" w:rsidRPr="002E1640" w:rsidRDefault="009757A8" w:rsidP="00FE5071">
            <w:pPr>
              <w:pStyle w:val="TAL"/>
            </w:pPr>
            <w:r w:rsidRPr="002E1640">
              <w:t>ATTACH REQUEST sent</w:t>
            </w:r>
          </w:p>
          <w:p w14:paraId="40316B86" w14:textId="77777777" w:rsidR="009757A8" w:rsidRPr="002E1640" w:rsidRDefault="009757A8" w:rsidP="00FE5071">
            <w:pPr>
              <w:pStyle w:val="TAL"/>
            </w:pPr>
            <w:r w:rsidRPr="002E1640">
              <w:t>TRACKING AREA UPDATE REQUEST sent</w:t>
            </w:r>
          </w:p>
          <w:p w14:paraId="42F6BEFC" w14:textId="77777777" w:rsidR="009757A8" w:rsidRPr="002E1640" w:rsidRDefault="009757A8" w:rsidP="00FE5071">
            <w:pPr>
              <w:pStyle w:val="TAL"/>
            </w:pPr>
            <w:r w:rsidRPr="002E1640">
              <w:t>EMM-CONNECTED mode entered (NOTE 6)</w:t>
            </w:r>
          </w:p>
        </w:tc>
        <w:tc>
          <w:tcPr>
            <w:tcW w:w="1700" w:type="dxa"/>
          </w:tcPr>
          <w:p w14:paraId="0F099215" w14:textId="77777777" w:rsidR="009757A8" w:rsidRPr="002E1640" w:rsidRDefault="009757A8" w:rsidP="00FE5071">
            <w:pPr>
              <w:pStyle w:val="TAL"/>
            </w:pPr>
            <w:r w:rsidRPr="002E1640">
              <w:t xml:space="preserve">Retransmission of the ATTACH REQUEST, if still required </w:t>
            </w:r>
            <w:r w:rsidRPr="002E1640">
              <w:rPr>
                <w:bCs/>
              </w:rPr>
              <w:t>as described in clause 5.5.1.2.6</w:t>
            </w:r>
            <w:r w:rsidRPr="002E1640">
              <w:t xml:space="preserve"> or retransmission of TRACKING AREA UPDATE REQUEST</w:t>
            </w:r>
          </w:p>
        </w:tc>
      </w:tr>
      <w:tr w:rsidR="009757A8" w:rsidRPr="002E1640" w14:paraId="65D3553A" w14:textId="77777777" w:rsidTr="00FE5071">
        <w:trPr>
          <w:cantSplit/>
          <w:tblHeader/>
          <w:jc w:val="center"/>
        </w:trPr>
        <w:tc>
          <w:tcPr>
            <w:tcW w:w="992" w:type="dxa"/>
          </w:tcPr>
          <w:p w14:paraId="16595FDD" w14:textId="77777777" w:rsidR="009757A8" w:rsidRPr="002E1640" w:rsidRDefault="009757A8" w:rsidP="00FE5071">
            <w:pPr>
              <w:pStyle w:val="TAC"/>
            </w:pPr>
            <w:r w:rsidRPr="002E1640">
              <w:t>T3412</w:t>
            </w:r>
          </w:p>
        </w:tc>
        <w:tc>
          <w:tcPr>
            <w:tcW w:w="992" w:type="dxa"/>
          </w:tcPr>
          <w:p w14:paraId="7DBF65D7" w14:textId="77777777" w:rsidR="009757A8" w:rsidRPr="002E1640" w:rsidRDefault="009757A8" w:rsidP="00FE5071">
            <w:pPr>
              <w:pStyle w:val="TAL"/>
            </w:pPr>
            <w:r w:rsidRPr="002E1640">
              <w:t>Default 54 min.</w:t>
            </w:r>
          </w:p>
          <w:p w14:paraId="32B2F107" w14:textId="77777777" w:rsidR="009757A8" w:rsidRPr="002E1640" w:rsidRDefault="009757A8" w:rsidP="00FE5071">
            <w:pPr>
              <w:pStyle w:val="TAL"/>
            </w:pPr>
            <w:r w:rsidRPr="002E1640">
              <w:t>NOTE 2</w:t>
            </w:r>
          </w:p>
          <w:p w14:paraId="15D56034" w14:textId="77777777" w:rsidR="009757A8" w:rsidRPr="002E1640" w:rsidRDefault="009757A8" w:rsidP="00FE5071">
            <w:pPr>
              <w:pStyle w:val="TAL"/>
            </w:pPr>
            <w:r w:rsidRPr="002E1640">
              <w:t>NOTE 5</w:t>
            </w:r>
          </w:p>
        </w:tc>
        <w:tc>
          <w:tcPr>
            <w:tcW w:w="1560" w:type="dxa"/>
          </w:tcPr>
          <w:p w14:paraId="35D86962" w14:textId="77777777" w:rsidR="009757A8" w:rsidRPr="002E1640" w:rsidRDefault="009757A8" w:rsidP="00FE5071">
            <w:pPr>
              <w:pStyle w:val="TAC"/>
            </w:pPr>
            <w:r w:rsidRPr="002E1640">
              <w:t>EMM-REGISTERED</w:t>
            </w:r>
          </w:p>
        </w:tc>
        <w:tc>
          <w:tcPr>
            <w:tcW w:w="2693" w:type="dxa"/>
          </w:tcPr>
          <w:p w14:paraId="4A4F9ACF" w14:textId="77777777" w:rsidR="009757A8" w:rsidRPr="002E1640" w:rsidRDefault="009757A8" w:rsidP="00FE5071">
            <w:pPr>
              <w:pStyle w:val="TAL"/>
            </w:pPr>
            <w:r w:rsidRPr="002E1640">
              <w:t>In EMM-REGISTERED, when EMM-CONNECTED mode is left.</w:t>
            </w:r>
          </w:p>
        </w:tc>
        <w:tc>
          <w:tcPr>
            <w:tcW w:w="1701" w:type="dxa"/>
          </w:tcPr>
          <w:p w14:paraId="6AF2D89B" w14:textId="77777777" w:rsidR="009757A8" w:rsidRPr="002E1640" w:rsidRDefault="009757A8" w:rsidP="00FE5071">
            <w:pPr>
              <w:pStyle w:val="TAL"/>
            </w:pPr>
            <w:r w:rsidRPr="002E1640">
              <w:t xml:space="preserve">When entering state EMM-DEREGISTERED or when entering EMM-CONNECTED mode. </w:t>
            </w:r>
          </w:p>
        </w:tc>
        <w:tc>
          <w:tcPr>
            <w:tcW w:w="1700" w:type="dxa"/>
          </w:tcPr>
          <w:p w14:paraId="016C913F" w14:textId="77777777" w:rsidR="009757A8" w:rsidRPr="002E1640" w:rsidRDefault="009757A8" w:rsidP="00FE5071">
            <w:pPr>
              <w:pStyle w:val="TAL"/>
              <w:rPr>
                <w:lang w:eastAsia="zh-TW"/>
              </w:rPr>
            </w:pPr>
            <w:r w:rsidRPr="002E1640">
              <w:t>Initiation of the periodic TAU procedure</w:t>
            </w:r>
            <w:r w:rsidRPr="002E1640">
              <w:rPr>
                <w:rFonts w:hint="eastAsia"/>
                <w:lang w:eastAsia="zh-TW"/>
              </w:rPr>
              <w:t xml:space="preserve"> if the UE is not attached for emergency bearer services</w:t>
            </w:r>
            <w:r w:rsidRPr="002E1640">
              <w:rPr>
                <w:rFonts w:hint="eastAsia"/>
                <w:lang w:eastAsia="zh-CN"/>
              </w:rPr>
              <w:t xml:space="preserve"> or T3423 started under the conditions as specified in clause 5.</w:t>
            </w:r>
            <w:r w:rsidRPr="002E1640">
              <w:rPr>
                <w:lang w:val="en-US" w:eastAsia="zh-CN"/>
              </w:rPr>
              <w:t>3</w:t>
            </w:r>
            <w:r w:rsidRPr="002E1640">
              <w:rPr>
                <w:rFonts w:hint="eastAsia"/>
                <w:lang w:val="en-US" w:eastAsia="zh-CN"/>
              </w:rPr>
              <w:t>.5</w:t>
            </w:r>
            <w:r w:rsidRPr="002E1640">
              <w:rPr>
                <w:rFonts w:hint="eastAsia"/>
                <w:lang w:eastAsia="zh-TW"/>
              </w:rPr>
              <w:t>.</w:t>
            </w:r>
          </w:p>
          <w:p w14:paraId="3D0CD6C2" w14:textId="77777777" w:rsidR="009757A8" w:rsidRPr="002E1640" w:rsidRDefault="009757A8" w:rsidP="00FE5071">
            <w:pPr>
              <w:pStyle w:val="TAL"/>
              <w:rPr>
                <w:lang w:eastAsia="zh-TW"/>
              </w:rPr>
            </w:pPr>
          </w:p>
          <w:p w14:paraId="3097A526" w14:textId="77777777" w:rsidR="009757A8" w:rsidRPr="002E1640" w:rsidRDefault="009757A8" w:rsidP="00FE5071">
            <w:pPr>
              <w:pStyle w:val="TAL"/>
              <w:rPr>
                <w:lang w:eastAsia="zh-TW"/>
              </w:rPr>
            </w:pPr>
            <w:r w:rsidRPr="002E1640">
              <w:rPr>
                <w:rFonts w:hint="eastAsia"/>
                <w:lang w:eastAsia="zh-TW"/>
              </w:rPr>
              <w:t>Implicit detach from network if the UE is attached for emergency bearer services.</w:t>
            </w:r>
          </w:p>
          <w:p w14:paraId="44A76B7C" w14:textId="77777777" w:rsidR="009757A8" w:rsidRPr="002E1640" w:rsidRDefault="009757A8" w:rsidP="00FE5071">
            <w:pPr>
              <w:pStyle w:val="TAL"/>
            </w:pPr>
          </w:p>
        </w:tc>
      </w:tr>
      <w:tr w:rsidR="009757A8" w:rsidRPr="002E1640" w14:paraId="01F4C0F7" w14:textId="77777777" w:rsidTr="00FE5071">
        <w:trPr>
          <w:cantSplit/>
          <w:tblHeader/>
          <w:jc w:val="center"/>
        </w:trPr>
        <w:tc>
          <w:tcPr>
            <w:tcW w:w="992" w:type="dxa"/>
          </w:tcPr>
          <w:p w14:paraId="77798276" w14:textId="77777777" w:rsidR="009757A8" w:rsidRPr="002E1640" w:rsidRDefault="009757A8" w:rsidP="00FE5071">
            <w:pPr>
              <w:pStyle w:val="TAC"/>
            </w:pPr>
            <w:r w:rsidRPr="002E1640">
              <w:t>T3416</w:t>
            </w:r>
          </w:p>
        </w:tc>
        <w:tc>
          <w:tcPr>
            <w:tcW w:w="992" w:type="dxa"/>
          </w:tcPr>
          <w:p w14:paraId="0B8ED465" w14:textId="77777777" w:rsidR="009757A8" w:rsidRPr="002E1640" w:rsidRDefault="009757A8" w:rsidP="00FE5071">
            <w:pPr>
              <w:pStyle w:val="TAL"/>
            </w:pPr>
            <w:r w:rsidRPr="002E1640">
              <w:t>30s</w:t>
            </w:r>
            <w:r w:rsidRPr="002E1640">
              <w:br/>
              <w:t>NOTE 7</w:t>
            </w:r>
            <w:r w:rsidRPr="002E1640">
              <w:br/>
              <w:t>NOTE 8</w:t>
            </w:r>
          </w:p>
          <w:p w14:paraId="0176CCFC" w14:textId="77777777" w:rsidR="009757A8" w:rsidRPr="002E1640" w:rsidRDefault="009757A8" w:rsidP="00FE5071">
            <w:pPr>
              <w:pStyle w:val="TAL"/>
            </w:pPr>
            <w:r w:rsidRPr="002E1640">
              <w:t>In WB-S1/CE mode, 48s</w:t>
            </w:r>
          </w:p>
        </w:tc>
        <w:tc>
          <w:tcPr>
            <w:tcW w:w="1560" w:type="dxa"/>
          </w:tcPr>
          <w:p w14:paraId="45A28C0E" w14:textId="77777777" w:rsidR="009757A8" w:rsidRPr="002E1640" w:rsidRDefault="009757A8" w:rsidP="00FE5071">
            <w:pPr>
              <w:pStyle w:val="TAC"/>
            </w:pPr>
            <w:r w:rsidRPr="002E1640">
              <w:t>EMM-REGISTERED-INITIATED</w:t>
            </w:r>
          </w:p>
          <w:p w14:paraId="07E3CAE2" w14:textId="77777777" w:rsidR="009757A8" w:rsidRPr="002E1640" w:rsidRDefault="009757A8" w:rsidP="00FE5071">
            <w:pPr>
              <w:pStyle w:val="TAC"/>
            </w:pPr>
            <w:r w:rsidRPr="002E1640">
              <w:t>EMM-REGISTERED</w:t>
            </w:r>
          </w:p>
          <w:p w14:paraId="48EAFE38" w14:textId="77777777" w:rsidR="009757A8" w:rsidRPr="002E1640" w:rsidRDefault="009757A8" w:rsidP="00FE5071">
            <w:pPr>
              <w:pStyle w:val="TAC"/>
            </w:pPr>
            <w:r w:rsidRPr="002E1640">
              <w:t>EMM-DEREGISTERED-INITIATED</w:t>
            </w:r>
          </w:p>
          <w:p w14:paraId="7A277412" w14:textId="77777777" w:rsidR="009757A8" w:rsidRPr="002E1640" w:rsidRDefault="009757A8" w:rsidP="00FE5071">
            <w:pPr>
              <w:pStyle w:val="TAC"/>
            </w:pPr>
            <w:r w:rsidRPr="002E1640">
              <w:t>EMM-TRACKING-AREA-UPDATING-INITIATED</w:t>
            </w:r>
          </w:p>
          <w:p w14:paraId="569CCC8D" w14:textId="77777777" w:rsidR="009757A8" w:rsidRPr="002E1640" w:rsidRDefault="009757A8" w:rsidP="00FE5071">
            <w:pPr>
              <w:pStyle w:val="TAC"/>
            </w:pPr>
            <w:r w:rsidRPr="002E1640">
              <w:t>EMM-SERVICE-REQUEST-INITIATED</w:t>
            </w:r>
          </w:p>
        </w:tc>
        <w:tc>
          <w:tcPr>
            <w:tcW w:w="2693" w:type="dxa"/>
          </w:tcPr>
          <w:p w14:paraId="58601A5B" w14:textId="77777777" w:rsidR="009757A8" w:rsidRPr="002E1640" w:rsidRDefault="009757A8" w:rsidP="00FE5071">
            <w:pPr>
              <w:pStyle w:val="TAL"/>
            </w:pPr>
            <w:r w:rsidRPr="002E1640">
              <w:t>RAND and RES stored as a result of an EPS authentication challenge</w:t>
            </w:r>
          </w:p>
        </w:tc>
        <w:tc>
          <w:tcPr>
            <w:tcW w:w="1701" w:type="dxa"/>
          </w:tcPr>
          <w:p w14:paraId="79E00CCA" w14:textId="77777777" w:rsidR="009757A8" w:rsidRPr="002E1640" w:rsidRDefault="009757A8" w:rsidP="00FE5071">
            <w:pPr>
              <w:pStyle w:val="TAL"/>
            </w:pPr>
            <w:r w:rsidRPr="002E1640">
              <w:t>SECURITY MODE COMMAND received</w:t>
            </w:r>
          </w:p>
          <w:p w14:paraId="2357ABA1" w14:textId="77777777" w:rsidR="009757A8" w:rsidRPr="002E1640" w:rsidRDefault="009757A8" w:rsidP="00FE5071">
            <w:pPr>
              <w:pStyle w:val="TAL"/>
            </w:pPr>
            <w:r w:rsidRPr="002E1640">
              <w:t>SERVICE REJECT received</w:t>
            </w:r>
          </w:p>
          <w:p w14:paraId="755FF7E8" w14:textId="77777777" w:rsidR="009757A8" w:rsidRPr="002E1640" w:rsidRDefault="009757A8" w:rsidP="00FE5071">
            <w:pPr>
              <w:pStyle w:val="TAL"/>
            </w:pPr>
            <w:r w:rsidRPr="002E1640">
              <w:t>SERVICE ACCEPT received</w:t>
            </w:r>
          </w:p>
          <w:p w14:paraId="7DB676DD" w14:textId="77777777" w:rsidR="009757A8" w:rsidRPr="002E1640" w:rsidRDefault="009757A8" w:rsidP="00FE5071">
            <w:pPr>
              <w:pStyle w:val="TAL"/>
            </w:pPr>
            <w:r w:rsidRPr="002E1640">
              <w:t>TRACKING AREA UPDATE ACCEPT received</w:t>
            </w:r>
          </w:p>
          <w:p w14:paraId="5BFAF897" w14:textId="77777777" w:rsidR="009757A8" w:rsidRPr="002E1640" w:rsidRDefault="009757A8" w:rsidP="00FE5071">
            <w:pPr>
              <w:pStyle w:val="TAL"/>
            </w:pPr>
            <w:r w:rsidRPr="002E1640">
              <w:t>AUTHENTICATION REJECT received</w:t>
            </w:r>
          </w:p>
          <w:p w14:paraId="461F9FE2" w14:textId="77777777" w:rsidR="009757A8" w:rsidRPr="002E1640" w:rsidRDefault="009757A8" w:rsidP="00FE5071">
            <w:pPr>
              <w:pStyle w:val="TAL"/>
            </w:pPr>
            <w:r w:rsidRPr="002E1640">
              <w:t>AUTHENTICATION FAILURE sent</w:t>
            </w:r>
          </w:p>
          <w:p w14:paraId="46457193" w14:textId="77777777" w:rsidR="009757A8" w:rsidRPr="002E1640" w:rsidRDefault="009757A8" w:rsidP="00FE5071">
            <w:pPr>
              <w:pStyle w:val="TAL"/>
              <w:rPr>
                <w:lang w:val="nb-NO"/>
              </w:rPr>
            </w:pPr>
            <w:r w:rsidRPr="002E1640">
              <w:rPr>
                <w:lang w:val="nb-NO"/>
              </w:rPr>
              <w:t>EMM-DEREGISTERED, EMM-NULL or</w:t>
            </w:r>
          </w:p>
          <w:p w14:paraId="7122F163" w14:textId="77777777" w:rsidR="009757A8" w:rsidRPr="002E1640" w:rsidRDefault="009757A8" w:rsidP="00FE5071">
            <w:pPr>
              <w:pStyle w:val="TAL"/>
              <w:rPr>
                <w:lang w:val="nb-NO"/>
              </w:rPr>
            </w:pPr>
            <w:r w:rsidRPr="002E1640">
              <w:rPr>
                <w:lang w:val="nb-NO"/>
              </w:rPr>
              <w:t>EMM-IDLE mode entered</w:t>
            </w:r>
          </w:p>
        </w:tc>
        <w:tc>
          <w:tcPr>
            <w:tcW w:w="1700" w:type="dxa"/>
          </w:tcPr>
          <w:p w14:paraId="64934CC3" w14:textId="77777777" w:rsidR="009757A8" w:rsidRPr="002E1640" w:rsidRDefault="009757A8" w:rsidP="00FE5071">
            <w:pPr>
              <w:pStyle w:val="TAL"/>
            </w:pPr>
            <w:r w:rsidRPr="002E1640">
              <w:t>Delete the stored RAND and RES</w:t>
            </w:r>
          </w:p>
        </w:tc>
      </w:tr>
      <w:tr w:rsidR="009757A8" w:rsidRPr="002E1640" w14:paraId="2E70684A" w14:textId="77777777" w:rsidTr="00FE5071">
        <w:trPr>
          <w:cantSplit/>
          <w:tblHeader/>
          <w:jc w:val="center"/>
        </w:trPr>
        <w:tc>
          <w:tcPr>
            <w:tcW w:w="992" w:type="dxa"/>
          </w:tcPr>
          <w:p w14:paraId="259B7B54" w14:textId="77777777" w:rsidR="009757A8" w:rsidRPr="002E1640" w:rsidRDefault="009757A8" w:rsidP="00FE5071">
            <w:pPr>
              <w:pStyle w:val="TAC"/>
            </w:pPr>
            <w:r w:rsidRPr="002E1640">
              <w:lastRenderedPageBreak/>
              <w:t>T3417</w:t>
            </w:r>
          </w:p>
        </w:tc>
        <w:tc>
          <w:tcPr>
            <w:tcW w:w="992" w:type="dxa"/>
          </w:tcPr>
          <w:p w14:paraId="58D716D0" w14:textId="77777777" w:rsidR="009757A8" w:rsidRPr="002E1640" w:rsidRDefault="009757A8" w:rsidP="00FE5071">
            <w:pPr>
              <w:pStyle w:val="TAL"/>
            </w:pPr>
            <w:r w:rsidRPr="002E1640">
              <w:t xml:space="preserve">5s </w:t>
            </w:r>
            <w:r w:rsidRPr="002E1640">
              <w:br/>
              <w:t>NOTE 7</w:t>
            </w:r>
            <w:r w:rsidRPr="002E1640">
              <w:br/>
              <w:t>NOTE 8</w:t>
            </w:r>
          </w:p>
          <w:p w14:paraId="4E931D7A" w14:textId="77777777" w:rsidR="009757A8" w:rsidRPr="002E1640" w:rsidRDefault="009757A8" w:rsidP="00FE5071">
            <w:pPr>
              <w:pStyle w:val="TAL"/>
            </w:pPr>
            <w:r w:rsidRPr="002E1640">
              <w:t>NOTE 13</w:t>
            </w:r>
          </w:p>
          <w:p w14:paraId="7CDEAB15" w14:textId="77777777" w:rsidR="009757A8" w:rsidRPr="002E1640" w:rsidRDefault="009757A8" w:rsidP="00FE5071">
            <w:pPr>
              <w:pStyle w:val="TAL"/>
            </w:pPr>
            <w:r w:rsidRPr="002E1640">
              <w:t>In WB-S1/CE mode, 51s</w:t>
            </w:r>
          </w:p>
        </w:tc>
        <w:tc>
          <w:tcPr>
            <w:tcW w:w="1560" w:type="dxa"/>
          </w:tcPr>
          <w:p w14:paraId="055635B3" w14:textId="77777777" w:rsidR="009757A8" w:rsidRPr="002E1640" w:rsidRDefault="009757A8" w:rsidP="00FE5071">
            <w:pPr>
              <w:pStyle w:val="TAC"/>
            </w:pPr>
            <w:r w:rsidRPr="002E1640">
              <w:t>EMM-SERVICE-REQUEST-INITIATED</w:t>
            </w:r>
          </w:p>
        </w:tc>
        <w:tc>
          <w:tcPr>
            <w:tcW w:w="2693" w:type="dxa"/>
          </w:tcPr>
          <w:p w14:paraId="5756CB40" w14:textId="77777777" w:rsidR="009757A8" w:rsidRPr="002E1640" w:rsidRDefault="009757A8" w:rsidP="00FE5071">
            <w:pPr>
              <w:pStyle w:val="TAL"/>
            </w:pPr>
            <w:r w:rsidRPr="002E1640">
              <w:t>SERVICE REQUEST sent</w:t>
            </w:r>
          </w:p>
          <w:p w14:paraId="37C02B12" w14:textId="4FF6E7A3" w:rsidR="009757A8" w:rsidRPr="002E1640" w:rsidRDefault="009757A8" w:rsidP="00FE5071">
            <w:pPr>
              <w:pStyle w:val="TAL"/>
              <w:rPr>
                <w:lang w:eastAsia="ko-KR"/>
              </w:rPr>
            </w:pPr>
            <w:r w:rsidRPr="002E1640">
              <w:t xml:space="preserve">EXTENDED SERVICE REQUEST sent in case f, g, </w:t>
            </w:r>
            <w:proofErr w:type="spellStart"/>
            <w:r w:rsidRPr="002E1640">
              <w:t>i</w:t>
            </w:r>
            <w:proofErr w:type="spellEnd"/>
            <w:ins w:id="61" w:author="Qualcomm-Amer" w:date="2021-09-29T09:41:00Z">
              <w:r w:rsidR="00602E2B">
                <w:t>,</w:t>
              </w:r>
            </w:ins>
            <w:del w:id="62" w:author="Qualcomm-Amer" w:date="2021-09-29T09:41:00Z">
              <w:r w:rsidRPr="002E1640" w:rsidDel="00602E2B">
                <w:delText xml:space="preserve"> and</w:delText>
              </w:r>
            </w:del>
            <w:r w:rsidRPr="002E1640">
              <w:t xml:space="preserve"> j</w:t>
            </w:r>
            <w:ins w:id="63" w:author="Qualcomm-Amer" w:date="2021-09-29T09:41:00Z">
              <w:r w:rsidR="00602E2B">
                <w:t xml:space="preserve"> and p) when paging restrictions are not included</w:t>
              </w:r>
            </w:ins>
            <w:r w:rsidRPr="002E1640">
              <w:t xml:space="preserve"> in clause 5.6.1.1</w:t>
            </w:r>
          </w:p>
          <w:p w14:paraId="62411CB1" w14:textId="77777777" w:rsidR="009757A8" w:rsidRPr="002E1640" w:rsidRDefault="009757A8" w:rsidP="00FE5071">
            <w:pPr>
              <w:pStyle w:val="TAL"/>
              <w:rPr>
                <w:lang w:eastAsia="zh-CN"/>
              </w:rPr>
            </w:pPr>
            <w:r w:rsidRPr="002E1640">
              <w:rPr>
                <w:rFonts w:hint="eastAsia"/>
                <w:lang w:eastAsia="ko-KR"/>
              </w:rPr>
              <w:t xml:space="preserve">EXTENDED SERVICE REQUEST sent with service type set to </w:t>
            </w:r>
            <w:r w:rsidRPr="002E1640">
              <w:rPr>
                <w:lang w:eastAsia="ja-JP"/>
              </w:rPr>
              <w:t>"</w:t>
            </w:r>
            <w:r w:rsidRPr="002E1640">
              <w:rPr>
                <w:rFonts w:hint="eastAsia"/>
                <w:lang w:eastAsia="ko-KR"/>
              </w:rPr>
              <w:t>packet services via S1</w:t>
            </w:r>
            <w:r w:rsidRPr="002E1640">
              <w:rPr>
                <w:lang w:eastAsia="ja-JP"/>
              </w:rPr>
              <w:t>"</w:t>
            </w:r>
            <w:r w:rsidRPr="002E1640">
              <w:rPr>
                <w:rFonts w:hint="eastAsia"/>
                <w:lang w:eastAsia="ko-KR"/>
              </w:rPr>
              <w:t xml:space="preserve"> in case a, b, c, h and k in clause 5.6.1.1</w:t>
            </w:r>
          </w:p>
          <w:p w14:paraId="76F69341" w14:textId="77777777" w:rsidR="009757A8" w:rsidRPr="002E1640" w:rsidRDefault="009757A8" w:rsidP="00FE5071">
            <w:pPr>
              <w:pStyle w:val="TAL"/>
            </w:pPr>
            <w:r w:rsidRPr="002E1640">
              <w:rPr>
                <w:lang w:eastAsia="zh-CN"/>
              </w:rPr>
              <w:t>CONTROL PLANE</w:t>
            </w:r>
            <w:r w:rsidRPr="002E1640">
              <w:rPr>
                <w:rFonts w:hint="eastAsia"/>
                <w:lang w:eastAsia="zh-CN"/>
              </w:rPr>
              <w:t xml:space="preserve"> SERVICE REQUEST sent as specified in clause 5.6.</w:t>
            </w:r>
            <w:r w:rsidRPr="002E1640">
              <w:rPr>
                <w:lang w:val="en-US" w:eastAsia="zh-CN"/>
              </w:rPr>
              <w:t>1</w:t>
            </w:r>
            <w:r w:rsidRPr="002E1640">
              <w:rPr>
                <w:rFonts w:hint="eastAsia"/>
                <w:lang w:val="en-US" w:eastAsia="zh-CN"/>
              </w:rPr>
              <w:t>.2.2</w:t>
            </w:r>
          </w:p>
        </w:tc>
        <w:tc>
          <w:tcPr>
            <w:tcW w:w="1701" w:type="dxa"/>
          </w:tcPr>
          <w:p w14:paraId="6C7C2676" w14:textId="77777777" w:rsidR="009757A8" w:rsidRPr="002E1640" w:rsidRDefault="009757A8" w:rsidP="00FE5071">
            <w:pPr>
              <w:pStyle w:val="TAL"/>
            </w:pPr>
            <w:r w:rsidRPr="002E1640">
              <w:t>Bearers have been set up</w:t>
            </w:r>
          </w:p>
          <w:p w14:paraId="71DC74D3" w14:textId="77777777" w:rsidR="009757A8" w:rsidRPr="002E1640" w:rsidRDefault="009757A8" w:rsidP="00FE5071">
            <w:pPr>
              <w:pStyle w:val="TAL"/>
            </w:pPr>
            <w:r w:rsidRPr="002E1640">
              <w:t>SERVICE REJECT received</w:t>
            </w:r>
          </w:p>
          <w:p w14:paraId="317ABB83" w14:textId="77777777" w:rsidR="009757A8" w:rsidRPr="002E1640" w:rsidRDefault="009757A8" w:rsidP="00FE5071">
            <w:pPr>
              <w:pStyle w:val="TAL"/>
              <w:rPr>
                <w:lang w:eastAsia="zh-CN"/>
              </w:rPr>
            </w:pPr>
            <w:r w:rsidRPr="002E1640">
              <w:t>SERVICE ACCEPT received</w:t>
            </w:r>
          </w:p>
          <w:p w14:paraId="4C7869FB" w14:textId="77777777" w:rsidR="009757A8" w:rsidRPr="002E1640" w:rsidRDefault="009757A8" w:rsidP="00FE5071">
            <w:pPr>
              <w:pStyle w:val="TAL"/>
              <w:rPr>
                <w:lang w:eastAsia="zh-CN"/>
              </w:rPr>
            </w:pPr>
            <w:r w:rsidRPr="002E1640">
              <w:rPr>
                <w:rFonts w:hint="eastAsia"/>
                <w:lang w:eastAsia="zh-CN"/>
              </w:rPr>
              <w:t>I</w:t>
            </w:r>
            <w:r w:rsidRPr="002E1640">
              <w:t xml:space="preserve">ndication of system change from </w:t>
            </w:r>
            <w:r w:rsidRPr="002E1640">
              <w:rPr>
                <w:rFonts w:hint="eastAsia"/>
                <w:lang w:eastAsia="zh-CN"/>
              </w:rPr>
              <w:t>lower layer received</w:t>
            </w:r>
          </w:p>
          <w:p w14:paraId="42869069" w14:textId="11BAF05A" w:rsidR="009757A8" w:rsidRDefault="009757A8" w:rsidP="00FE5071">
            <w:pPr>
              <w:pStyle w:val="TAL"/>
              <w:rPr>
                <w:ins w:id="64" w:author="Qualcomm-Amer" w:date="2021-09-29T09:42:00Z"/>
                <w:lang w:eastAsia="zh-CN"/>
              </w:rPr>
            </w:pPr>
            <w:r w:rsidRPr="002E1640">
              <w:rPr>
                <w:rFonts w:hint="eastAsia"/>
                <w:lang w:eastAsia="zh-CN"/>
              </w:rPr>
              <w:t>c</w:t>
            </w:r>
            <w:r w:rsidRPr="002E1640">
              <w:rPr>
                <w:rFonts w:hint="eastAsia"/>
                <w:lang w:eastAsia="ko-KR"/>
              </w:rPr>
              <w:t>dma2000</w:t>
            </w:r>
            <w:r w:rsidRPr="002E1640">
              <w:rPr>
                <w:vertAlign w:val="superscript"/>
              </w:rPr>
              <w:t>®</w:t>
            </w:r>
            <w:r w:rsidRPr="002E1640">
              <w:rPr>
                <w:rFonts w:hint="eastAsia"/>
                <w:lang w:eastAsia="zh-CN"/>
              </w:rPr>
              <w:t xml:space="preserve"> </w:t>
            </w:r>
            <w:r w:rsidRPr="002E1640">
              <w:rPr>
                <w:lang w:eastAsia="zh-CN"/>
              </w:rPr>
              <w:t>1xCS fallback rejection received</w:t>
            </w:r>
            <w:ins w:id="65" w:author="Qualcomm-Amer" w:date="2021-09-29T09:42:00Z">
              <w:r w:rsidR="00602E2B">
                <w:rPr>
                  <w:lang w:eastAsia="zh-CN"/>
                </w:rPr>
                <w:t>.</w:t>
              </w:r>
            </w:ins>
          </w:p>
          <w:p w14:paraId="4BA37560" w14:textId="1DA664EA" w:rsidR="00602E2B" w:rsidRPr="002E1640" w:rsidRDefault="00602E2B" w:rsidP="00FE5071">
            <w:pPr>
              <w:pStyle w:val="TAL"/>
              <w:rPr>
                <w:lang w:eastAsia="zh-CN"/>
              </w:rPr>
            </w:pPr>
            <w:ins w:id="66" w:author="Qualcomm-Amer" w:date="2021-09-29T09:42:00Z">
              <w:r>
                <w:rPr>
                  <w:lang w:eastAsia="zh-CN"/>
                </w:rPr>
                <w:t xml:space="preserve">Indication from the lower layers that the RRC connection has been released for </w:t>
              </w:r>
              <w:r>
                <w:t xml:space="preserve">p) when paging restrictions are not included </w:t>
              </w:r>
              <w:r>
                <w:rPr>
                  <w:lang w:eastAsia="zh-CN"/>
                </w:rPr>
                <w:t>in subclause 5.6.1.1.</w:t>
              </w:r>
            </w:ins>
          </w:p>
          <w:p w14:paraId="3F5ED7E6" w14:textId="77777777" w:rsidR="009757A8" w:rsidRPr="002E1640" w:rsidRDefault="009757A8" w:rsidP="00FE5071">
            <w:pPr>
              <w:pStyle w:val="TAL"/>
            </w:pPr>
            <w:r w:rsidRPr="002E1640">
              <w:rPr>
                <w:rFonts w:hint="eastAsia"/>
                <w:lang w:eastAsia="zh-CN"/>
              </w:rPr>
              <w:t>see clause 5.6.1.4.2</w:t>
            </w:r>
          </w:p>
        </w:tc>
        <w:tc>
          <w:tcPr>
            <w:tcW w:w="1700" w:type="dxa"/>
          </w:tcPr>
          <w:p w14:paraId="348D5E88" w14:textId="77777777" w:rsidR="009757A8" w:rsidRPr="002E1640" w:rsidRDefault="009757A8" w:rsidP="00FE5071">
            <w:pPr>
              <w:pStyle w:val="TAL"/>
            </w:pPr>
            <w:r w:rsidRPr="002E1640">
              <w:t>Abort the procedure</w:t>
            </w:r>
          </w:p>
        </w:tc>
      </w:tr>
      <w:tr w:rsidR="009757A8" w:rsidRPr="002E1640" w14:paraId="1CD97D0A" w14:textId="77777777" w:rsidTr="00FE5071">
        <w:trPr>
          <w:cantSplit/>
          <w:tblHeader/>
          <w:jc w:val="center"/>
        </w:trPr>
        <w:tc>
          <w:tcPr>
            <w:tcW w:w="992" w:type="dxa"/>
          </w:tcPr>
          <w:p w14:paraId="295DB367" w14:textId="77777777" w:rsidR="009757A8" w:rsidRPr="002E1640" w:rsidRDefault="009757A8" w:rsidP="00FE5071">
            <w:pPr>
              <w:pStyle w:val="TAC"/>
            </w:pPr>
            <w:r w:rsidRPr="002E1640">
              <w:t>T3417ext</w:t>
            </w:r>
          </w:p>
        </w:tc>
        <w:tc>
          <w:tcPr>
            <w:tcW w:w="992" w:type="dxa"/>
          </w:tcPr>
          <w:p w14:paraId="0AB84C11" w14:textId="77777777" w:rsidR="009757A8" w:rsidRPr="002E1640" w:rsidRDefault="009757A8" w:rsidP="00FE5071">
            <w:pPr>
              <w:pStyle w:val="TAL"/>
            </w:pPr>
            <w:r w:rsidRPr="002E1640">
              <w:t>10s</w:t>
            </w:r>
          </w:p>
        </w:tc>
        <w:tc>
          <w:tcPr>
            <w:tcW w:w="1560" w:type="dxa"/>
          </w:tcPr>
          <w:p w14:paraId="5B4ACCE4" w14:textId="77777777" w:rsidR="009757A8" w:rsidRPr="002E1640" w:rsidRDefault="009757A8" w:rsidP="00FE5071">
            <w:pPr>
              <w:pStyle w:val="TAC"/>
            </w:pPr>
            <w:r w:rsidRPr="002E1640">
              <w:t>EMM-SERVICE-REQUEST-INITIATED</w:t>
            </w:r>
          </w:p>
        </w:tc>
        <w:tc>
          <w:tcPr>
            <w:tcW w:w="2693" w:type="dxa"/>
          </w:tcPr>
          <w:p w14:paraId="5FA320D1" w14:textId="77777777" w:rsidR="009757A8" w:rsidRPr="002E1640" w:rsidRDefault="009757A8" w:rsidP="00FE5071">
            <w:pPr>
              <w:pStyle w:val="TAL"/>
            </w:pPr>
            <w:r w:rsidRPr="002E1640">
              <w:t>EXTENDED SERVICE REQUEST sent in case d in clause 5.6.1.1</w:t>
            </w:r>
          </w:p>
          <w:p w14:paraId="102ED18A" w14:textId="77777777" w:rsidR="009757A8" w:rsidRPr="002E1640" w:rsidRDefault="009757A8" w:rsidP="00FE5071">
            <w:pPr>
              <w:pStyle w:val="TAL"/>
            </w:pPr>
          </w:p>
        </w:tc>
        <w:tc>
          <w:tcPr>
            <w:tcW w:w="1701" w:type="dxa"/>
          </w:tcPr>
          <w:p w14:paraId="6F2945EA" w14:textId="77777777" w:rsidR="009757A8" w:rsidRPr="002E1640" w:rsidRDefault="009757A8" w:rsidP="00FE5071">
            <w:pPr>
              <w:pStyle w:val="TAL"/>
            </w:pPr>
            <w:r w:rsidRPr="002E1640">
              <w:t xml:space="preserve">Inter-system change from S1 mode to A/Gb mode or </w:t>
            </w:r>
            <w:proofErr w:type="spellStart"/>
            <w:r w:rsidRPr="002E1640">
              <w:t>Iu</w:t>
            </w:r>
            <w:proofErr w:type="spellEnd"/>
            <w:r w:rsidRPr="002E1640">
              <w:t xml:space="preserve"> mode is completed</w:t>
            </w:r>
          </w:p>
          <w:p w14:paraId="1D6C1759" w14:textId="77777777" w:rsidR="009757A8" w:rsidRPr="002E1640" w:rsidRDefault="009757A8" w:rsidP="00FE5071">
            <w:pPr>
              <w:pStyle w:val="TAL"/>
            </w:pPr>
            <w:r w:rsidRPr="002E1640">
              <w:t xml:space="preserve">Inter-system change from S1 mode to A/Gb mode or </w:t>
            </w:r>
            <w:proofErr w:type="spellStart"/>
            <w:r w:rsidRPr="002E1640">
              <w:t>Iu</w:t>
            </w:r>
            <w:proofErr w:type="spellEnd"/>
            <w:r w:rsidRPr="002E1640">
              <w:t xml:space="preserve"> mode is failed</w:t>
            </w:r>
          </w:p>
          <w:p w14:paraId="56C87631" w14:textId="77777777" w:rsidR="009757A8" w:rsidRPr="002E1640" w:rsidRDefault="009757A8" w:rsidP="00FE5071">
            <w:pPr>
              <w:pStyle w:val="TAL"/>
            </w:pPr>
            <w:r w:rsidRPr="002E1640">
              <w:t>SERVICE REJECT received</w:t>
            </w:r>
          </w:p>
        </w:tc>
        <w:tc>
          <w:tcPr>
            <w:tcW w:w="1700" w:type="dxa"/>
          </w:tcPr>
          <w:p w14:paraId="636B0CDE" w14:textId="77777777" w:rsidR="009757A8" w:rsidRPr="002E1640" w:rsidRDefault="009757A8" w:rsidP="00FE5071">
            <w:pPr>
              <w:pStyle w:val="TAL"/>
            </w:pPr>
            <w:r w:rsidRPr="002E1640">
              <w:t>Select GERAN or UTRAN</w:t>
            </w:r>
          </w:p>
        </w:tc>
      </w:tr>
      <w:tr w:rsidR="009757A8" w:rsidRPr="002E1640" w14:paraId="1E5983E1" w14:textId="77777777" w:rsidTr="00FE5071">
        <w:trPr>
          <w:cantSplit/>
          <w:tblHeader/>
          <w:jc w:val="center"/>
        </w:trPr>
        <w:tc>
          <w:tcPr>
            <w:tcW w:w="992" w:type="dxa"/>
          </w:tcPr>
          <w:p w14:paraId="5E9E9AAF" w14:textId="77777777" w:rsidR="009757A8" w:rsidRPr="002E1640" w:rsidRDefault="009757A8" w:rsidP="00FE5071">
            <w:pPr>
              <w:pStyle w:val="TAC"/>
            </w:pPr>
            <w:r w:rsidRPr="002E1640">
              <w:t>T3417ext-mt</w:t>
            </w:r>
          </w:p>
        </w:tc>
        <w:tc>
          <w:tcPr>
            <w:tcW w:w="992" w:type="dxa"/>
          </w:tcPr>
          <w:p w14:paraId="05A1124E" w14:textId="77777777" w:rsidR="009757A8" w:rsidRPr="002E1640" w:rsidRDefault="009757A8" w:rsidP="00FE5071">
            <w:pPr>
              <w:pStyle w:val="TAL"/>
            </w:pPr>
            <w:r w:rsidRPr="002E1640">
              <w:t>4s</w:t>
            </w:r>
          </w:p>
        </w:tc>
        <w:tc>
          <w:tcPr>
            <w:tcW w:w="1560" w:type="dxa"/>
          </w:tcPr>
          <w:p w14:paraId="0F47EEF0" w14:textId="77777777" w:rsidR="009757A8" w:rsidRPr="002E1640" w:rsidRDefault="009757A8" w:rsidP="00FE5071">
            <w:pPr>
              <w:pStyle w:val="TAC"/>
            </w:pPr>
            <w:r w:rsidRPr="002E1640">
              <w:t>EMM-SERVICE-REQUEST-INITIATED</w:t>
            </w:r>
          </w:p>
        </w:tc>
        <w:tc>
          <w:tcPr>
            <w:tcW w:w="2693" w:type="dxa"/>
          </w:tcPr>
          <w:p w14:paraId="55A6344B" w14:textId="77777777" w:rsidR="009757A8" w:rsidRPr="002E1640" w:rsidRDefault="009757A8" w:rsidP="00FE5071">
            <w:pPr>
              <w:pStyle w:val="TAL"/>
            </w:pPr>
            <w:r w:rsidRPr="002E1640">
              <w:t>EXTENDED SERVICE REQUEST sent in case e in clause 5.6.1.1</w:t>
            </w:r>
            <w:r w:rsidRPr="002E1640">
              <w:rPr>
                <w:lang w:eastAsia="ja-JP"/>
              </w:rPr>
              <w:t xml:space="preserve"> and</w:t>
            </w:r>
            <w:r w:rsidRPr="002E1640">
              <w:rPr>
                <w:rFonts w:hint="eastAsia"/>
                <w:lang w:eastAsia="ja-JP"/>
              </w:rPr>
              <w:t xml:space="preserve"> the CSFB response </w:t>
            </w:r>
            <w:r w:rsidRPr="002E1640">
              <w:rPr>
                <w:lang w:eastAsia="ja-JP"/>
              </w:rPr>
              <w:t>was</w:t>
            </w:r>
            <w:r w:rsidRPr="002E1640">
              <w:rPr>
                <w:rFonts w:hint="eastAsia"/>
                <w:lang w:eastAsia="ja-JP"/>
              </w:rPr>
              <w:t xml:space="preserve"> set </w:t>
            </w:r>
            <w:r w:rsidRPr="002E1640">
              <w:rPr>
                <w:lang w:eastAsia="ja-JP"/>
              </w:rPr>
              <w:t>to</w:t>
            </w:r>
            <w:r w:rsidRPr="002E1640">
              <w:rPr>
                <w:rFonts w:hint="eastAsia"/>
                <w:lang w:eastAsia="ja-JP"/>
              </w:rPr>
              <w:t xml:space="preserve"> </w:t>
            </w:r>
            <w:r w:rsidRPr="002E1640">
              <w:rPr>
                <w:lang w:eastAsia="ja-JP"/>
              </w:rPr>
              <w:t>"</w:t>
            </w:r>
            <w:r w:rsidRPr="002E1640">
              <w:rPr>
                <w:rFonts w:hint="eastAsia"/>
                <w:lang w:eastAsia="ja-JP"/>
              </w:rPr>
              <w:t>CS fallback accepted by the UE</w:t>
            </w:r>
            <w:r w:rsidRPr="002E1640">
              <w:rPr>
                <w:lang w:eastAsia="ja-JP"/>
              </w:rPr>
              <w:t>"</w:t>
            </w:r>
          </w:p>
        </w:tc>
        <w:tc>
          <w:tcPr>
            <w:tcW w:w="1701" w:type="dxa"/>
          </w:tcPr>
          <w:p w14:paraId="6431098B" w14:textId="77777777" w:rsidR="009757A8" w:rsidRPr="002E1640" w:rsidRDefault="009757A8" w:rsidP="00FE5071">
            <w:pPr>
              <w:pStyle w:val="TAL"/>
            </w:pPr>
            <w:r w:rsidRPr="002E1640">
              <w:t xml:space="preserve">Inter-system change from S1 mode to A/Gb mode or </w:t>
            </w:r>
            <w:proofErr w:type="spellStart"/>
            <w:r w:rsidRPr="002E1640">
              <w:t>Iu</w:t>
            </w:r>
            <w:proofErr w:type="spellEnd"/>
            <w:r w:rsidRPr="002E1640">
              <w:t xml:space="preserve"> mode is completed</w:t>
            </w:r>
          </w:p>
          <w:p w14:paraId="484813B4" w14:textId="77777777" w:rsidR="009757A8" w:rsidRPr="002E1640" w:rsidRDefault="009757A8" w:rsidP="00FE5071">
            <w:pPr>
              <w:pStyle w:val="TAL"/>
            </w:pPr>
            <w:r w:rsidRPr="002E1640">
              <w:t xml:space="preserve">Inter-system change from S1 mode to A/Gb mode or </w:t>
            </w:r>
            <w:proofErr w:type="spellStart"/>
            <w:r w:rsidRPr="002E1640">
              <w:t>Iu</w:t>
            </w:r>
            <w:proofErr w:type="spellEnd"/>
            <w:r w:rsidRPr="002E1640">
              <w:t xml:space="preserve"> mode is failed</w:t>
            </w:r>
          </w:p>
          <w:p w14:paraId="1028C40C" w14:textId="77777777" w:rsidR="009757A8" w:rsidRPr="002E1640" w:rsidRDefault="009757A8" w:rsidP="00FE5071">
            <w:pPr>
              <w:pStyle w:val="TAL"/>
            </w:pPr>
            <w:r w:rsidRPr="002E1640">
              <w:t>SERVICE REJECT received</w:t>
            </w:r>
          </w:p>
        </w:tc>
        <w:tc>
          <w:tcPr>
            <w:tcW w:w="1700" w:type="dxa"/>
          </w:tcPr>
          <w:p w14:paraId="06F5CA2B" w14:textId="77777777" w:rsidR="009757A8" w:rsidRPr="002E1640" w:rsidRDefault="009757A8" w:rsidP="00FE5071">
            <w:pPr>
              <w:pStyle w:val="TAL"/>
            </w:pPr>
            <w:r w:rsidRPr="002E1640">
              <w:t>Select GERAN or UTRAN</w:t>
            </w:r>
          </w:p>
        </w:tc>
      </w:tr>
      <w:tr w:rsidR="009757A8" w:rsidRPr="002E1640" w14:paraId="6AD3AEAC" w14:textId="77777777" w:rsidTr="00FE5071">
        <w:trPr>
          <w:cantSplit/>
          <w:tblHeader/>
          <w:jc w:val="center"/>
        </w:trPr>
        <w:tc>
          <w:tcPr>
            <w:tcW w:w="992" w:type="dxa"/>
          </w:tcPr>
          <w:p w14:paraId="6B250150" w14:textId="77777777" w:rsidR="009757A8" w:rsidRPr="002E1640" w:rsidRDefault="009757A8" w:rsidP="00FE5071">
            <w:pPr>
              <w:pStyle w:val="TAC"/>
            </w:pPr>
            <w:r w:rsidRPr="002E1640">
              <w:t>T3418</w:t>
            </w:r>
          </w:p>
        </w:tc>
        <w:tc>
          <w:tcPr>
            <w:tcW w:w="992" w:type="dxa"/>
          </w:tcPr>
          <w:p w14:paraId="05B04B35" w14:textId="77777777" w:rsidR="009757A8" w:rsidRPr="002E1640" w:rsidRDefault="009757A8" w:rsidP="00FE5071">
            <w:pPr>
              <w:pStyle w:val="TAL"/>
            </w:pPr>
            <w:r w:rsidRPr="002E1640">
              <w:t>20s</w:t>
            </w:r>
            <w:r w:rsidRPr="002E1640">
              <w:br/>
              <w:t>NOTE 7</w:t>
            </w:r>
            <w:r w:rsidRPr="002E1640">
              <w:br/>
              <w:t>NOTE 8</w:t>
            </w:r>
          </w:p>
          <w:p w14:paraId="5741EE85" w14:textId="77777777" w:rsidR="009757A8" w:rsidRPr="002E1640" w:rsidRDefault="009757A8" w:rsidP="00FE5071">
            <w:pPr>
              <w:pStyle w:val="TAL"/>
            </w:pPr>
            <w:r w:rsidRPr="002E1640">
              <w:t>In WB-S1/CE mode, 38s</w:t>
            </w:r>
          </w:p>
        </w:tc>
        <w:tc>
          <w:tcPr>
            <w:tcW w:w="1560" w:type="dxa"/>
          </w:tcPr>
          <w:p w14:paraId="17683BFC" w14:textId="77777777" w:rsidR="009757A8" w:rsidRPr="002E1640" w:rsidRDefault="009757A8" w:rsidP="00FE5071">
            <w:pPr>
              <w:pStyle w:val="TAC"/>
            </w:pPr>
            <w:r w:rsidRPr="002E1640">
              <w:t>EMM-REGISTERED-INITIATED</w:t>
            </w:r>
          </w:p>
          <w:p w14:paraId="14D1F9F5" w14:textId="77777777" w:rsidR="009757A8" w:rsidRPr="002E1640" w:rsidRDefault="009757A8" w:rsidP="00FE5071">
            <w:pPr>
              <w:pStyle w:val="TAC"/>
            </w:pPr>
            <w:r w:rsidRPr="002E1640">
              <w:t>EMM-REGISTERED</w:t>
            </w:r>
          </w:p>
          <w:p w14:paraId="566EE373" w14:textId="77777777" w:rsidR="009757A8" w:rsidRPr="002E1640" w:rsidRDefault="009757A8" w:rsidP="00FE5071">
            <w:pPr>
              <w:pStyle w:val="TAC"/>
            </w:pPr>
            <w:r w:rsidRPr="002E1640">
              <w:t>EMM-TRACKING-AREA-UPDATING-INITIATED</w:t>
            </w:r>
          </w:p>
          <w:p w14:paraId="77189C80" w14:textId="77777777" w:rsidR="009757A8" w:rsidRPr="002E1640" w:rsidRDefault="009757A8" w:rsidP="00FE5071">
            <w:pPr>
              <w:pStyle w:val="TAC"/>
            </w:pPr>
            <w:r w:rsidRPr="002E1640">
              <w:t>EMM-DEREGISTERED-INITIATED</w:t>
            </w:r>
          </w:p>
          <w:p w14:paraId="0638BFA8" w14:textId="77777777" w:rsidR="009757A8" w:rsidRPr="002E1640" w:rsidRDefault="009757A8" w:rsidP="00FE5071">
            <w:pPr>
              <w:pStyle w:val="TAC"/>
            </w:pPr>
            <w:r w:rsidRPr="002E1640">
              <w:t>EMM-SERVICE-REQUEST-INITIATED</w:t>
            </w:r>
          </w:p>
        </w:tc>
        <w:tc>
          <w:tcPr>
            <w:tcW w:w="2693" w:type="dxa"/>
          </w:tcPr>
          <w:p w14:paraId="4A1D4BE6" w14:textId="77777777" w:rsidR="009757A8" w:rsidRPr="002E1640" w:rsidRDefault="009757A8" w:rsidP="00FE5071">
            <w:pPr>
              <w:pStyle w:val="TAL"/>
              <w:rPr>
                <w:lang w:val="fr-FR"/>
              </w:rPr>
            </w:pPr>
            <w:r w:rsidRPr="002E1640">
              <w:rPr>
                <w:lang w:val="fr-FR"/>
              </w:rPr>
              <w:t xml:space="preserve">AUTHENTICATION FAILURE (EMM cause = #20 "MAC </w:t>
            </w:r>
            <w:proofErr w:type="spellStart"/>
            <w:r w:rsidRPr="002E1640">
              <w:rPr>
                <w:lang w:val="fr-FR"/>
              </w:rPr>
              <w:t>failure</w:t>
            </w:r>
            <w:proofErr w:type="spellEnd"/>
            <w:r w:rsidRPr="002E1640">
              <w:rPr>
                <w:lang w:val="fr-FR"/>
              </w:rPr>
              <w:t>" or #26 "</w:t>
            </w:r>
            <w:r w:rsidRPr="002E1640">
              <w:t>non-EPS authentication unacceptable"</w:t>
            </w:r>
            <w:r w:rsidRPr="002E1640">
              <w:rPr>
                <w:lang w:val="fr-FR"/>
              </w:rPr>
              <w:t>) sent</w:t>
            </w:r>
          </w:p>
        </w:tc>
        <w:tc>
          <w:tcPr>
            <w:tcW w:w="1701" w:type="dxa"/>
          </w:tcPr>
          <w:p w14:paraId="60F5956A" w14:textId="77777777" w:rsidR="009757A8" w:rsidRPr="002E1640" w:rsidRDefault="009757A8" w:rsidP="00FE5071">
            <w:pPr>
              <w:pStyle w:val="TAL"/>
            </w:pPr>
            <w:r w:rsidRPr="002E1640">
              <w:t>AUTHENTICATION REQUEST received or AUTHENTICATION REJECT received</w:t>
            </w:r>
          </w:p>
          <w:p w14:paraId="4871DBB3" w14:textId="77777777" w:rsidR="009757A8" w:rsidRPr="002E1640" w:rsidRDefault="009757A8" w:rsidP="00FE5071">
            <w:pPr>
              <w:pStyle w:val="TAL"/>
            </w:pPr>
            <w:r w:rsidRPr="002E1640">
              <w:t>or</w:t>
            </w:r>
          </w:p>
          <w:p w14:paraId="530633D9" w14:textId="77777777" w:rsidR="009757A8" w:rsidRPr="002E1640" w:rsidRDefault="009757A8" w:rsidP="00FE5071">
            <w:pPr>
              <w:pStyle w:val="TAL"/>
            </w:pPr>
            <w:r w:rsidRPr="002E1640">
              <w:t>SECURITY MODE COMMAND received</w:t>
            </w:r>
          </w:p>
          <w:p w14:paraId="2FFFF329" w14:textId="77777777" w:rsidR="009757A8" w:rsidRPr="002E1640" w:rsidRDefault="009757A8" w:rsidP="00FE5071">
            <w:pPr>
              <w:pStyle w:val="TAL"/>
            </w:pPr>
          </w:p>
          <w:p w14:paraId="092031E2" w14:textId="77777777" w:rsidR="009757A8" w:rsidRPr="002E1640" w:rsidRDefault="009757A8" w:rsidP="00FE5071">
            <w:pPr>
              <w:pStyle w:val="TAL"/>
            </w:pPr>
            <w:r w:rsidRPr="002E1640">
              <w:t>when entering EMM-IDLE mode</w:t>
            </w:r>
          </w:p>
          <w:p w14:paraId="3326513E" w14:textId="77777777" w:rsidR="009757A8" w:rsidRPr="002E1640" w:rsidRDefault="009757A8" w:rsidP="00FE5071">
            <w:pPr>
              <w:pStyle w:val="TAL"/>
            </w:pPr>
          </w:p>
          <w:p w14:paraId="60077C75" w14:textId="77777777" w:rsidR="009757A8" w:rsidRPr="002E1640" w:rsidRDefault="009757A8" w:rsidP="00FE5071">
            <w:pPr>
              <w:pStyle w:val="TAL"/>
            </w:pPr>
            <w:r w:rsidRPr="002E1640">
              <w:t>indication of transmission failure of AUTHENTICATION FAILURE message from lower layers</w:t>
            </w:r>
          </w:p>
        </w:tc>
        <w:tc>
          <w:tcPr>
            <w:tcW w:w="1700" w:type="dxa"/>
          </w:tcPr>
          <w:p w14:paraId="1A3E728B" w14:textId="77777777" w:rsidR="009757A8" w:rsidRPr="002E1640" w:rsidRDefault="009757A8" w:rsidP="00FE5071">
            <w:pPr>
              <w:pStyle w:val="TAL"/>
              <w:rPr>
                <w:lang w:eastAsia="zh-TW"/>
              </w:rPr>
            </w:pPr>
            <w:r w:rsidRPr="002E1640">
              <w:t>On first expiry, the UE should consider the network as false</w:t>
            </w:r>
            <w:r w:rsidRPr="002E1640">
              <w:rPr>
                <w:rFonts w:hint="eastAsia"/>
                <w:lang w:eastAsia="zh-TW"/>
              </w:rPr>
              <w:t xml:space="preserve"> and follow item f of clause</w:t>
            </w:r>
            <w:r w:rsidRPr="002E1640">
              <w:rPr>
                <w:lang w:eastAsia="zh-TW"/>
              </w:rPr>
              <w:t> </w:t>
            </w:r>
            <w:r w:rsidRPr="002E1640">
              <w:rPr>
                <w:rFonts w:hint="eastAsia"/>
                <w:lang w:eastAsia="zh-TW"/>
              </w:rPr>
              <w:t>5.4.2.7, if the UE is not attached for emergency bearer services</w:t>
            </w:r>
            <w:r w:rsidRPr="002E1640">
              <w:rPr>
                <w:lang w:eastAsia="zh-TW"/>
              </w:rPr>
              <w:t xml:space="preserve"> or access to RLOS</w:t>
            </w:r>
            <w:r w:rsidRPr="002E1640">
              <w:rPr>
                <w:rFonts w:hint="eastAsia"/>
                <w:lang w:eastAsia="zh-TW"/>
              </w:rPr>
              <w:t>.</w:t>
            </w:r>
          </w:p>
          <w:p w14:paraId="68BCF065" w14:textId="77777777" w:rsidR="009757A8" w:rsidRPr="002E1640" w:rsidRDefault="009757A8" w:rsidP="00FE5071">
            <w:pPr>
              <w:pStyle w:val="TAL"/>
              <w:rPr>
                <w:lang w:eastAsia="zh-TW"/>
              </w:rPr>
            </w:pPr>
          </w:p>
          <w:p w14:paraId="335F51D9" w14:textId="77777777" w:rsidR="009757A8" w:rsidRPr="002E1640" w:rsidRDefault="009757A8" w:rsidP="00FE5071">
            <w:pPr>
              <w:pStyle w:val="TAL"/>
            </w:pPr>
            <w:r w:rsidRPr="002E1640">
              <w:rPr>
                <w:lang w:eastAsia="zh-TW"/>
              </w:rPr>
              <w:t>O</w:t>
            </w:r>
            <w:r w:rsidRPr="002E1640">
              <w:rPr>
                <w:rFonts w:hint="eastAsia"/>
                <w:lang w:eastAsia="zh-TW"/>
              </w:rPr>
              <w:t>n first expiry, the UE will follow clause</w:t>
            </w:r>
            <w:r w:rsidRPr="002E1640">
              <w:rPr>
                <w:lang w:eastAsia="zh-TW"/>
              </w:rPr>
              <w:t> </w:t>
            </w:r>
            <w:r w:rsidRPr="002E1640">
              <w:rPr>
                <w:rFonts w:hint="eastAsia"/>
                <w:lang w:eastAsia="zh-TW"/>
              </w:rPr>
              <w:t xml:space="preserve">5.4.2.7 under </w:t>
            </w:r>
            <w:r w:rsidRPr="002E1640">
              <w:rPr>
                <w:lang w:eastAsia="zh-TW"/>
              </w:rPr>
              <w:t>"</w:t>
            </w:r>
            <w:r w:rsidRPr="002E1640">
              <w:t>For items c, d, and e:"</w:t>
            </w:r>
            <w:r w:rsidRPr="002E1640">
              <w:rPr>
                <w:rFonts w:hint="eastAsia"/>
                <w:lang w:eastAsia="zh-TW"/>
              </w:rPr>
              <w:t>, if the UE is attached for emergency bearer services</w:t>
            </w:r>
            <w:r w:rsidRPr="002E1640">
              <w:rPr>
                <w:lang w:eastAsia="zh-TW"/>
              </w:rPr>
              <w:t xml:space="preserve"> or </w:t>
            </w:r>
            <w:r w:rsidRPr="002E1640">
              <w:t xml:space="preserve">if the </w:t>
            </w:r>
            <w:r w:rsidRPr="002E1640">
              <w:rPr>
                <w:lang w:eastAsia="zh-TW"/>
              </w:rPr>
              <w:t>UE is attached for</w:t>
            </w:r>
            <w:r w:rsidRPr="002E1640">
              <w:t xml:space="preserve"> access to</w:t>
            </w:r>
            <w:r w:rsidRPr="002E1640">
              <w:rPr>
                <w:lang w:eastAsia="zh-TW"/>
              </w:rPr>
              <w:t xml:space="preserve"> RLOS</w:t>
            </w:r>
            <w:r w:rsidRPr="002E1640">
              <w:rPr>
                <w:rFonts w:hint="eastAsia"/>
                <w:lang w:eastAsia="zh-TW"/>
              </w:rPr>
              <w:t>.</w:t>
            </w:r>
          </w:p>
        </w:tc>
      </w:tr>
      <w:tr w:rsidR="009757A8" w:rsidRPr="002E1640" w14:paraId="1632F136" w14:textId="77777777" w:rsidTr="00FE5071">
        <w:trPr>
          <w:cantSplit/>
          <w:tblHeader/>
          <w:jc w:val="center"/>
        </w:trPr>
        <w:tc>
          <w:tcPr>
            <w:tcW w:w="992" w:type="dxa"/>
          </w:tcPr>
          <w:p w14:paraId="55E0E934" w14:textId="77777777" w:rsidR="009757A8" w:rsidRPr="002E1640" w:rsidRDefault="009757A8" w:rsidP="00FE5071">
            <w:pPr>
              <w:pStyle w:val="TAC"/>
            </w:pPr>
            <w:r w:rsidRPr="002E1640">
              <w:lastRenderedPageBreak/>
              <w:t>T3420</w:t>
            </w:r>
          </w:p>
        </w:tc>
        <w:tc>
          <w:tcPr>
            <w:tcW w:w="992" w:type="dxa"/>
          </w:tcPr>
          <w:p w14:paraId="305F5F4F" w14:textId="77777777" w:rsidR="009757A8" w:rsidRPr="002E1640" w:rsidRDefault="009757A8" w:rsidP="00FE5071">
            <w:pPr>
              <w:pStyle w:val="TAL"/>
            </w:pPr>
            <w:r w:rsidRPr="002E1640">
              <w:t>15s</w:t>
            </w:r>
            <w:r w:rsidRPr="002E1640">
              <w:br/>
              <w:t>NOTE 7</w:t>
            </w:r>
            <w:r w:rsidRPr="002E1640">
              <w:br/>
              <w:t>NOTE 8</w:t>
            </w:r>
          </w:p>
          <w:p w14:paraId="55D8375C" w14:textId="77777777" w:rsidR="009757A8" w:rsidRPr="002E1640" w:rsidRDefault="009757A8" w:rsidP="00FE5071">
            <w:pPr>
              <w:pStyle w:val="TAL"/>
            </w:pPr>
            <w:r w:rsidRPr="002E1640">
              <w:t>In WB-S1/CE mode, 33s</w:t>
            </w:r>
          </w:p>
        </w:tc>
        <w:tc>
          <w:tcPr>
            <w:tcW w:w="1560" w:type="dxa"/>
          </w:tcPr>
          <w:p w14:paraId="62D0A035" w14:textId="77777777" w:rsidR="009757A8" w:rsidRPr="002E1640" w:rsidRDefault="009757A8" w:rsidP="00FE5071">
            <w:pPr>
              <w:pStyle w:val="TAC"/>
            </w:pPr>
            <w:r w:rsidRPr="002E1640">
              <w:t>EMM-REGISTERED-INITIATED</w:t>
            </w:r>
          </w:p>
          <w:p w14:paraId="789EFEA5" w14:textId="77777777" w:rsidR="009757A8" w:rsidRPr="002E1640" w:rsidRDefault="009757A8" w:rsidP="00FE5071">
            <w:pPr>
              <w:pStyle w:val="TAC"/>
            </w:pPr>
            <w:r w:rsidRPr="002E1640">
              <w:t>EMM-REGISTERED</w:t>
            </w:r>
          </w:p>
          <w:p w14:paraId="069C07A4" w14:textId="77777777" w:rsidR="009757A8" w:rsidRPr="002E1640" w:rsidRDefault="009757A8" w:rsidP="00FE5071">
            <w:pPr>
              <w:pStyle w:val="TAC"/>
            </w:pPr>
            <w:r w:rsidRPr="002E1640">
              <w:t>EMM-DEREGISTERED-INITIATED</w:t>
            </w:r>
          </w:p>
          <w:p w14:paraId="2ADDD042" w14:textId="77777777" w:rsidR="009757A8" w:rsidRPr="002E1640" w:rsidRDefault="009757A8" w:rsidP="00FE5071">
            <w:pPr>
              <w:pStyle w:val="TAC"/>
            </w:pPr>
            <w:r w:rsidRPr="002E1640">
              <w:t>EMM-TRACKING-AREA-UPDATING-INITIATED</w:t>
            </w:r>
          </w:p>
          <w:p w14:paraId="1A8B37DD" w14:textId="77777777" w:rsidR="009757A8" w:rsidRPr="002E1640" w:rsidRDefault="009757A8" w:rsidP="00FE5071">
            <w:pPr>
              <w:pStyle w:val="TAC"/>
            </w:pPr>
            <w:r w:rsidRPr="002E1640">
              <w:t>EMM-SERVICE-REQUEST-INITIATED</w:t>
            </w:r>
          </w:p>
        </w:tc>
        <w:tc>
          <w:tcPr>
            <w:tcW w:w="2693" w:type="dxa"/>
          </w:tcPr>
          <w:p w14:paraId="69EAE27D" w14:textId="77777777" w:rsidR="009757A8" w:rsidRPr="002E1640" w:rsidRDefault="009757A8" w:rsidP="00FE5071">
            <w:pPr>
              <w:pStyle w:val="TAL"/>
            </w:pPr>
            <w:r w:rsidRPr="002E1640">
              <w:t>AUTHENTICATION FAILURE (cause = #21 "synch failure") sent</w:t>
            </w:r>
          </w:p>
        </w:tc>
        <w:tc>
          <w:tcPr>
            <w:tcW w:w="1701" w:type="dxa"/>
          </w:tcPr>
          <w:p w14:paraId="72FFC101" w14:textId="77777777" w:rsidR="009757A8" w:rsidRPr="002E1640" w:rsidRDefault="009757A8" w:rsidP="00FE5071">
            <w:pPr>
              <w:pStyle w:val="TAL"/>
            </w:pPr>
            <w:r w:rsidRPr="002E1640">
              <w:t>AUTHENTICATION REQUEST received or AUTHENTICATION REJECT received</w:t>
            </w:r>
          </w:p>
          <w:p w14:paraId="589C3D45" w14:textId="77777777" w:rsidR="009757A8" w:rsidRPr="002E1640" w:rsidRDefault="009757A8" w:rsidP="00FE5071">
            <w:pPr>
              <w:pStyle w:val="TAL"/>
            </w:pPr>
            <w:r w:rsidRPr="002E1640">
              <w:t>or</w:t>
            </w:r>
          </w:p>
          <w:p w14:paraId="7CE76E48" w14:textId="77777777" w:rsidR="009757A8" w:rsidRPr="002E1640" w:rsidRDefault="009757A8" w:rsidP="00FE5071">
            <w:pPr>
              <w:pStyle w:val="TAL"/>
            </w:pPr>
            <w:r w:rsidRPr="002E1640">
              <w:t>SECURITY MODE COMMAND received</w:t>
            </w:r>
          </w:p>
          <w:p w14:paraId="557EC7C7" w14:textId="77777777" w:rsidR="009757A8" w:rsidRPr="002E1640" w:rsidRDefault="009757A8" w:rsidP="00FE5071">
            <w:pPr>
              <w:pStyle w:val="TAL"/>
            </w:pPr>
          </w:p>
          <w:p w14:paraId="7BC2EE70" w14:textId="77777777" w:rsidR="009757A8" w:rsidRPr="002E1640" w:rsidRDefault="009757A8" w:rsidP="00FE5071">
            <w:pPr>
              <w:pStyle w:val="TAL"/>
            </w:pPr>
            <w:r w:rsidRPr="002E1640">
              <w:t>when entering EMM-IDLE mode</w:t>
            </w:r>
          </w:p>
          <w:p w14:paraId="00423408" w14:textId="77777777" w:rsidR="009757A8" w:rsidRPr="002E1640" w:rsidRDefault="009757A8" w:rsidP="00FE5071">
            <w:pPr>
              <w:pStyle w:val="TAL"/>
            </w:pPr>
          </w:p>
          <w:p w14:paraId="06D2B568" w14:textId="77777777" w:rsidR="009757A8" w:rsidRPr="002E1640" w:rsidRDefault="009757A8" w:rsidP="00FE5071">
            <w:pPr>
              <w:pStyle w:val="TAL"/>
            </w:pPr>
            <w:r w:rsidRPr="002E1640">
              <w:t>indication of transmission failure of AUTHENTICATION FAILURE message from lower layers</w:t>
            </w:r>
          </w:p>
        </w:tc>
        <w:tc>
          <w:tcPr>
            <w:tcW w:w="1700" w:type="dxa"/>
          </w:tcPr>
          <w:p w14:paraId="5C86077C" w14:textId="77777777" w:rsidR="009757A8" w:rsidRPr="002E1640" w:rsidRDefault="009757A8" w:rsidP="00FE5071">
            <w:pPr>
              <w:pStyle w:val="TAL"/>
              <w:rPr>
                <w:lang w:eastAsia="zh-TW"/>
              </w:rPr>
            </w:pPr>
            <w:r w:rsidRPr="002E1640">
              <w:t>On first expiry, the UE should consider the network as false</w:t>
            </w:r>
            <w:r w:rsidRPr="002E1640">
              <w:rPr>
                <w:rFonts w:hint="eastAsia"/>
                <w:lang w:eastAsia="zh-TW"/>
              </w:rPr>
              <w:t xml:space="preserve"> and follow item f of clause</w:t>
            </w:r>
            <w:r w:rsidRPr="002E1640">
              <w:rPr>
                <w:lang w:eastAsia="zh-TW"/>
              </w:rPr>
              <w:t> </w:t>
            </w:r>
            <w:r w:rsidRPr="002E1640">
              <w:rPr>
                <w:rFonts w:hint="eastAsia"/>
                <w:lang w:eastAsia="zh-TW"/>
              </w:rPr>
              <w:t>5.4.2.7, if the UE is not attached for emergency bearer services</w:t>
            </w:r>
            <w:r w:rsidRPr="002E1640">
              <w:rPr>
                <w:lang w:eastAsia="zh-TW"/>
              </w:rPr>
              <w:t xml:space="preserve"> or access to RLOS</w:t>
            </w:r>
            <w:r w:rsidRPr="002E1640">
              <w:rPr>
                <w:rFonts w:hint="eastAsia"/>
                <w:lang w:eastAsia="zh-TW"/>
              </w:rPr>
              <w:t>.</w:t>
            </w:r>
          </w:p>
          <w:p w14:paraId="1CDA0AD0" w14:textId="77777777" w:rsidR="009757A8" w:rsidRPr="002E1640" w:rsidRDefault="009757A8" w:rsidP="00FE5071">
            <w:pPr>
              <w:pStyle w:val="TAL"/>
              <w:rPr>
                <w:lang w:eastAsia="zh-TW"/>
              </w:rPr>
            </w:pPr>
          </w:p>
          <w:p w14:paraId="73DD91E5" w14:textId="77777777" w:rsidR="009757A8" w:rsidRPr="002E1640" w:rsidRDefault="009757A8" w:rsidP="00FE5071">
            <w:pPr>
              <w:pStyle w:val="TAL"/>
            </w:pPr>
            <w:r w:rsidRPr="002E1640">
              <w:rPr>
                <w:lang w:eastAsia="zh-TW"/>
              </w:rPr>
              <w:t>O</w:t>
            </w:r>
            <w:r w:rsidRPr="002E1640">
              <w:rPr>
                <w:rFonts w:hint="eastAsia"/>
                <w:lang w:eastAsia="zh-TW"/>
              </w:rPr>
              <w:t>n first expiry, the UE will follow clause</w:t>
            </w:r>
            <w:r w:rsidRPr="002E1640">
              <w:rPr>
                <w:lang w:eastAsia="zh-TW"/>
              </w:rPr>
              <w:t> </w:t>
            </w:r>
            <w:r w:rsidRPr="002E1640">
              <w:rPr>
                <w:rFonts w:hint="eastAsia"/>
                <w:lang w:eastAsia="zh-TW"/>
              </w:rPr>
              <w:t xml:space="preserve">5.4.2.7 under </w:t>
            </w:r>
            <w:r w:rsidRPr="002E1640">
              <w:rPr>
                <w:lang w:eastAsia="zh-TW"/>
              </w:rPr>
              <w:t>"For items c, d, and e:"</w:t>
            </w:r>
            <w:r w:rsidRPr="002E1640">
              <w:rPr>
                <w:rFonts w:hint="eastAsia"/>
                <w:lang w:eastAsia="zh-TW"/>
              </w:rPr>
              <w:t>, if the UE is attached for emergency bearer services</w:t>
            </w:r>
            <w:r w:rsidRPr="002E1640">
              <w:rPr>
                <w:lang w:eastAsia="zh-TW"/>
              </w:rPr>
              <w:t xml:space="preserve"> or </w:t>
            </w:r>
            <w:r w:rsidRPr="002E1640">
              <w:t xml:space="preserve">if the </w:t>
            </w:r>
            <w:r w:rsidRPr="002E1640">
              <w:rPr>
                <w:lang w:eastAsia="zh-TW"/>
              </w:rPr>
              <w:t xml:space="preserve">UE is attached for </w:t>
            </w:r>
            <w:r w:rsidRPr="002E1640">
              <w:t>access to</w:t>
            </w:r>
            <w:r w:rsidRPr="002E1640">
              <w:rPr>
                <w:lang w:eastAsia="zh-TW"/>
              </w:rPr>
              <w:t xml:space="preserve"> RLOS</w:t>
            </w:r>
            <w:r w:rsidRPr="002E1640">
              <w:rPr>
                <w:rFonts w:hint="eastAsia"/>
                <w:lang w:eastAsia="zh-TW"/>
              </w:rPr>
              <w:t>.</w:t>
            </w:r>
          </w:p>
        </w:tc>
      </w:tr>
      <w:tr w:rsidR="009757A8" w:rsidRPr="002E1640" w14:paraId="19F15D60" w14:textId="77777777" w:rsidTr="00FE5071">
        <w:trPr>
          <w:cantSplit/>
          <w:tblHeader/>
          <w:jc w:val="center"/>
        </w:trPr>
        <w:tc>
          <w:tcPr>
            <w:tcW w:w="992" w:type="dxa"/>
          </w:tcPr>
          <w:p w14:paraId="3B5C5133" w14:textId="77777777" w:rsidR="009757A8" w:rsidRPr="002E1640" w:rsidRDefault="009757A8" w:rsidP="00FE5071">
            <w:pPr>
              <w:pStyle w:val="TAC"/>
            </w:pPr>
            <w:r w:rsidRPr="002E1640">
              <w:t>T3421</w:t>
            </w:r>
          </w:p>
        </w:tc>
        <w:tc>
          <w:tcPr>
            <w:tcW w:w="992" w:type="dxa"/>
          </w:tcPr>
          <w:p w14:paraId="5FA3EE49" w14:textId="77777777" w:rsidR="009757A8" w:rsidRPr="002E1640" w:rsidRDefault="009757A8" w:rsidP="00FE5071">
            <w:pPr>
              <w:pStyle w:val="TAL"/>
            </w:pPr>
            <w:r w:rsidRPr="002E1640">
              <w:t>15s</w:t>
            </w:r>
          </w:p>
          <w:p w14:paraId="2EF961C7" w14:textId="77777777" w:rsidR="009757A8" w:rsidRPr="002E1640" w:rsidRDefault="009757A8" w:rsidP="00FE5071">
            <w:pPr>
              <w:pStyle w:val="TAL"/>
            </w:pPr>
            <w:r w:rsidRPr="002E1640">
              <w:t>NOTE 7</w:t>
            </w:r>
          </w:p>
          <w:p w14:paraId="3028E16A" w14:textId="77777777" w:rsidR="009757A8" w:rsidRPr="002E1640" w:rsidRDefault="009757A8" w:rsidP="00FE5071">
            <w:pPr>
              <w:pStyle w:val="TAL"/>
            </w:pPr>
            <w:r w:rsidRPr="002E1640">
              <w:t>NOTE 8</w:t>
            </w:r>
          </w:p>
          <w:p w14:paraId="2B5C7C58" w14:textId="77777777" w:rsidR="009757A8" w:rsidRPr="002E1640" w:rsidRDefault="009757A8" w:rsidP="00FE5071">
            <w:pPr>
              <w:pStyle w:val="TAL"/>
            </w:pPr>
            <w:r w:rsidRPr="002E1640">
              <w:t>In WB-S1/CE mode, 45s</w:t>
            </w:r>
          </w:p>
        </w:tc>
        <w:tc>
          <w:tcPr>
            <w:tcW w:w="1560" w:type="dxa"/>
          </w:tcPr>
          <w:p w14:paraId="161B17D5" w14:textId="77777777" w:rsidR="009757A8" w:rsidRPr="002E1640" w:rsidRDefault="009757A8" w:rsidP="00FE5071">
            <w:pPr>
              <w:pStyle w:val="TAC"/>
            </w:pPr>
            <w:r w:rsidRPr="002E1640">
              <w:t>EMM-DEREGISTERED-INITIATED</w:t>
            </w:r>
          </w:p>
          <w:p w14:paraId="286E1462" w14:textId="77777777" w:rsidR="009757A8" w:rsidRPr="002E1640" w:rsidRDefault="009757A8" w:rsidP="00FE5071">
            <w:pPr>
              <w:pStyle w:val="TAC"/>
            </w:pPr>
            <w:r w:rsidRPr="002E1640">
              <w:t>EMM-</w:t>
            </w:r>
            <w:r w:rsidRPr="002E1640">
              <w:br/>
              <w:t>REGISTERED.</w:t>
            </w:r>
            <w:r w:rsidRPr="002E1640">
              <w:br/>
              <w:t>IMSI-DETACH-</w:t>
            </w:r>
            <w:r w:rsidRPr="002E1640">
              <w:br/>
              <w:t>INITIATED</w:t>
            </w:r>
          </w:p>
        </w:tc>
        <w:tc>
          <w:tcPr>
            <w:tcW w:w="2693" w:type="dxa"/>
          </w:tcPr>
          <w:p w14:paraId="2210AA74" w14:textId="77777777" w:rsidR="009757A8" w:rsidRPr="002E1640" w:rsidRDefault="009757A8" w:rsidP="00FE5071">
            <w:pPr>
              <w:pStyle w:val="TAL"/>
            </w:pPr>
            <w:r w:rsidRPr="002E1640">
              <w:t>DETACH REQUEST sent with</w:t>
            </w:r>
          </w:p>
          <w:p w14:paraId="7467D61D" w14:textId="77777777" w:rsidR="009757A8" w:rsidRPr="002E1640" w:rsidRDefault="009757A8" w:rsidP="00FE5071">
            <w:pPr>
              <w:pStyle w:val="TAL"/>
            </w:pPr>
            <w:r w:rsidRPr="002E1640">
              <w:rPr>
                <w:lang w:eastAsia="zh-CN"/>
              </w:rPr>
              <w:t xml:space="preserve">the Detach type IE not </w:t>
            </w:r>
            <w:r w:rsidRPr="002E1640">
              <w:rPr>
                <w:rFonts w:hint="eastAsia"/>
                <w:lang w:eastAsia="zh-CN"/>
              </w:rPr>
              <w:t>indicat</w:t>
            </w:r>
            <w:r w:rsidRPr="002E1640">
              <w:rPr>
                <w:lang w:eastAsia="zh-CN"/>
              </w:rPr>
              <w:t>ing</w:t>
            </w:r>
            <w:r w:rsidRPr="002E1640">
              <w:rPr>
                <w:rFonts w:hint="eastAsia"/>
                <w:lang w:eastAsia="zh-CN"/>
              </w:rPr>
              <w:t xml:space="preserve"> </w:t>
            </w:r>
            <w:r w:rsidRPr="002E1640">
              <w:rPr>
                <w:lang w:eastAsia="zh-CN"/>
              </w:rPr>
              <w:t>"</w:t>
            </w:r>
            <w:r w:rsidRPr="002E1640">
              <w:rPr>
                <w:rFonts w:hint="eastAsia"/>
                <w:lang w:eastAsia="zh-CN"/>
              </w:rPr>
              <w:t>switch off</w:t>
            </w:r>
            <w:r w:rsidRPr="002E1640">
              <w:rPr>
                <w:lang w:eastAsia="zh-CN"/>
              </w:rPr>
              <w:t>"</w:t>
            </w:r>
          </w:p>
        </w:tc>
        <w:tc>
          <w:tcPr>
            <w:tcW w:w="1701" w:type="dxa"/>
          </w:tcPr>
          <w:p w14:paraId="4E8E1CA8" w14:textId="77777777" w:rsidR="009757A8" w:rsidRPr="002E1640" w:rsidRDefault="009757A8" w:rsidP="00FE5071">
            <w:pPr>
              <w:pStyle w:val="TAL"/>
            </w:pPr>
            <w:r w:rsidRPr="002E1640">
              <w:t>DETACH ACCEPT received</w:t>
            </w:r>
          </w:p>
        </w:tc>
        <w:tc>
          <w:tcPr>
            <w:tcW w:w="1700" w:type="dxa"/>
          </w:tcPr>
          <w:p w14:paraId="3CEE3844" w14:textId="77777777" w:rsidR="009757A8" w:rsidRPr="002E1640" w:rsidRDefault="009757A8" w:rsidP="00FE5071">
            <w:pPr>
              <w:pStyle w:val="TAL"/>
            </w:pPr>
            <w:r w:rsidRPr="002E1640">
              <w:t>Retransmission of DETACH REQUEST</w:t>
            </w:r>
          </w:p>
        </w:tc>
      </w:tr>
      <w:tr w:rsidR="009757A8" w:rsidRPr="002E1640" w14:paraId="09E5D03E" w14:textId="77777777" w:rsidTr="00FE5071">
        <w:trPr>
          <w:cantSplit/>
          <w:tblHeader/>
          <w:jc w:val="center"/>
        </w:trPr>
        <w:tc>
          <w:tcPr>
            <w:tcW w:w="992" w:type="dxa"/>
          </w:tcPr>
          <w:p w14:paraId="5B97E917" w14:textId="77777777" w:rsidR="009757A8" w:rsidRPr="002E1640" w:rsidRDefault="009757A8" w:rsidP="00FE5071">
            <w:pPr>
              <w:pStyle w:val="TAC"/>
            </w:pPr>
            <w:r w:rsidRPr="002E1640">
              <w:t>T3423</w:t>
            </w:r>
          </w:p>
        </w:tc>
        <w:tc>
          <w:tcPr>
            <w:tcW w:w="992" w:type="dxa"/>
          </w:tcPr>
          <w:p w14:paraId="6DD6008D" w14:textId="77777777" w:rsidR="009757A8" w:rsidRPr="002E1640" w:rsidRDefault="009757A8" w:rsidP="00FE5071">
            <w:pPr>
              <w:pStyle w:val="TAL"/>
            </w:pPr>
            <w:r w:rsidRPr="002E1640">
              <w:t>NOTE 3</w:t>
            </w:r>
          </w:p>
        </w:tc>
        <w:tc>
          <w:tcPr>
            <w:tcW w:w="1560" w:type="dxa"/>
          </w:tcPr>
          <w:p w14:paraId="45E02253" w14:textId="77777777" w:rsidR="009757A8" w:rsidRPr="002E1640" w:rsidRDefault="009757A8" w:rsidP="00FE5071">
            <w:pPr>
              <w:pStyle w:val="TAC"/>
            </w:pPr>
            <w:r w:rsidRPr="002E1640">
              <w:t>EMM-REGISTERED</w:t>
            </w:r>
          </w:p>
        </w:tc>
        <w:tc>
          <w:tcPr>
            <w:tcW w:w="2693" w:type="dxa"/>
          </w:tcPr>
          <w:p w14:paraId="4291A2CB" w14:textId="77777777" w:rsidR="009757A8" w:rsidRPr="002E1640" w:rsidRDefault="009757A8" w:rsidP="00FE5071">
            <w:pPr>
              <w:pStyle w:val="TAL"/>
            </w:pPr>
            <w:r w:rsidRPr="002E1640">
              <w:t xml:space="preserve">T3412 expires while ISR is activated and </w:t>
            </w:r>
            <w:r w:rsidRPr="002E1640">
              <w:rPr>
                <w:rFonts w:hint="eastAsia"/>
                <w:lang w:eastAsia="ko-KR"/>
              </w:rPr>
              <w:t xml:space="preserve">either </w:t>
            </w:r>
            <w:r w:rsidRPr="002E1640">
              <w:rPr>
                <w:rFonts w:hint="eastAsia"/>
              </w:rPr>
              <w:t>T3346 is running or</w:t>
            </w:r>
            <w:r w:rsidRPr="002E1640">
              <w:rPr>
                <w:rFonts w:hint="eastAsia"/>
                <w:lang w:eastAsia="ko-KR"/>
              </w:rPr>
              <w:t xml:space="preserve"> </w:t>
            </w:r>
            <w:r w:rsidRPr="002E1640">
              <w:t>the UE is in one of the following states:</w:t>
            </w:r>
          </w:p>
          <w:p w14:paraId="681F1B03" w14:textId="77777777" w:rsidR="009757A8" w:rsidRPr="002E1640" w:rsidRDefault="009757A8" w:rsidP="00FE5071">
            <w:pPr>
              <w:pStyle w:val="TAL"/>
            </w:pPr>
            <w:r w:rsidRPr="002E1640">
              <w:t>- EMM-REGISTERED.NO-CELL-AVAILABLE;</w:t>
            </w:r>
          </w:p>
          <w:p w14:paraId="0C5C370E" w14:textId="77777777" w:rsidR="009757A8" w:rsidRPr="002E1640" w:rsidRDefault="009757A8" w:rsidP="00FE5071">
            <w:pPr>
              <w:pStyle w:val="TAL"/>
            </w:pPr>
            <w:r w:rsidRPr="002E1640">
              <w:t xml:space="preserve">- </w:t>
            </w:r>
            <w:r w:rsidRPr="002E1640">
              <w:rPr>
                <w:lang w:eastAsia="zh-CN"/>
              </w:rPr>
              <w:t>EMM-REGISTERED.PLMN-SEARCH;</w:t>
            </w:r>
          </w:p>
          <w:p w14:paraId="48B8DC51" w14:textId="77777777" w:rsidR="009757A8" w:rsidRPr="002E1640" w:rsidRDefault="009757A8" w:rsidP="00FE5071">
            <w:pPr>
              <w:pStyle w:val="TAL"/>
            </w:pPr>
            <w:r w:rsidRPr="002E1640">
              <w:t>-</w:t>
            </w:r>
            <w:r w:rsidRPr="002E1640">
              <w:rPr>
                <w:lang w:eastAsia="zh-CN"/>
              </w:rPr>
              <w:t>EMM-REGISTERED.UPDATE-NEEDED; or</w:t>
            </w:r>
          </w:p>
          <w:p w14:paraId="76E8ED28" w14:textId="77777777" w:rsidR="009757A8" w:rsidRPr="002E1640" w:rsidRDefault="009757A8" w:rsidP="00FE5071">
            <w:pPr>
              <w:pStyle w:val="TAL"/>
            </w:pPr>
            <w:r w:rsidRPr="002E1640">
              <w:t>-</w:t>
            </w:r>
            <w:r w:rsidRPr="002E1640">
              <w:rPr>
                <w:lang w:eastAsia="zh-CN"/>
              </w:rPr>
              <w:t>EMM-REGISTERED.LIMITED-SERVICE.</w:t>
            </w:r>
          </w:p>
        </w:tc>
        <w:tc>
          <w:tcPr>
            <w:tcW w:w="1701" w:type="dxa"/>
          </w:tcPr>
          <w:p w14:paraId="60DF20A6" w14:textId="77777777" w:rsidR="009757A8" w:rsidRPr="002E1640" w:rsidRDefault="009757A8" w:rsidP="00FE5071">
            <w:pPr>
              <w:pStyle w:val="TAL"/>
            </w:pPr>
            <w:r w:rsidRPr="002E1640">
              <w:t>When entering state EMM-DEREGISTERED or when entering EMM-CONNECTED mode.</w:t>
            </w:r>
          </w:p>
        </w:tc>
        <w:tc>
          <w:tcPr>
            <w:tcW w:w="1700" w:type="dxa"/>
          </w:tcPr>
          <w:p w14:paraId="6AF469BA" w14:textId="77777777" w:rsidR="009757A8" w:rsidRPr="002E1640" w:rsidRDefault="009757A8" w:rsidP="00FE5071">
            <w:pPr>
              <w:pStyle w:val="TAL"/>
            </w:pPr>
            <w:r w:rsidRPr="002E1640">
              <w:t>Set TIN to "</w:t>
            </w:r>
            <w:r w:rsidRPr="002E1640">
              <w:rPr>
                <w:lang w:eastAsia="zh-CN"/>
              </w:rPr>
              <w:t>P</w:t>
            </w:r>
            <w:r w:rsidRPr="002E1640">
              <w:rPr>
                <w:lang w:eastAsia="zh-CN"/>
              </w:rPr>
              <w:noBreakHyphen/>
              <w:t>TMSI</w:t>
            </w:r>
            <w:r w:rsidRPr="002E1640">
              <w:t>".</w:t>
            </w:r>
          </w:p>
          <w:p w14:paraId="3D88F437" w14:textId="77777777" w:rsidR="009757A8" w:rsidRPr="002E1640" w:rsidRDefault="009757A8" w:rsidP="00FE5071">
            <w:pPr>
              <w:pStyle w:val="TAL"/>
              <w:rPr>
                <w:lang w:eastAsia="zh-CN"/>
              </w:rPr>
            </w:pPr>
            <w:r w:rsidRPr="002E1640">
              <w:t xml:space="preserve">For A/Gb mode or </w:t>
            </w:r>
            <w:proofErr w:type="spellStart"/>
            <w:r w:rsidRPr="002E1640">
              <w:t>Iu</w:t>
            </w:r>
            <w:proofErr w:type="spellEnd"/>
            <w:r w:rsidRPr="002E1640">
              <w:t xml:space="preserve"> mode, see </w:t>
            </w:r>
            <w:r w:rsidRPr="002E1640">
              <w:rPr>
                <w:lang w:eastAsia="zh-TW"/>
              </w:rPr>
              <w:t>3GPP</w:t>
            </w:r>
            <w:r w:rsidRPr="002E1640">
              <w:t> </w:t>
            </w:r>
            <w:r w:rsidRPr="002E1640">
              <w:rPr>
                <w:lang w:eastAsia="zh-TW"/>
              </w:rPr>
              <w:t>TS</w:t>
            </w:r>
            <w:r w:rsidRPr="002E1640">
              <w:t> </w:t>
            </w:r>
            <w:r w:rsidRPr="002E1640">
              <w:rPr>
                <w:lang w:eastAsia="zh-TW"/>
              </w:rPr>
              <w:t>24.008</w:t>
            </w:r>
            <w:r w:rsidRPr="002E1640">
              <w:t> [13]</w:t>
            </w:r>
          </w:p>
          <w:p w14:paraId="4A0DAE55" w14:textId="77777777" w:rsidR="009757A8" w:rsidRPr="002E1640" w:rsidRDefault="009757A8" w:rsidP="00FE5071">
            <w:pPr>
              <w:pStyle w:val="TAL"/>
            </w:pPr>
          </w:p>
        </w:tc>
      </w:tr>
      <w:tr w:rsidR="009757A8" w:rsidRPr="002E1640" w14:paraId="5825F4BC" w14:textId="77777777" w:rsidTr="00FE5071">
        <w:trPr>
          <w:cantSplit/>
          <w:tblHeader/>
          <w:jc w:val="center"/>
        </w:trPr>
        <w:tc>
          <w:tcPr>
            <w:tcW w:w="992" w:type="dxa"/>
          </w:tcPr>
          <w:p w14:paraId="50729A70" w14:textId="77777777" w:rsidR="009757A8" w:rsidRPr="002E1640" w:rsidRDefault="009757A8" w:rsidP="00FE5071">
            <w:pPr>
              <w:pStyle w:val="TAC"/>
            </w:pPr>
            <w:r w:rsidRPr="002E1640">
              <w:t>T3430</w:t>
            </w:r>
          </w:p>
        </w:tc>
        <w:tc>
          <w:tcPr>
            <w:tcW w:w="992" w:type="dxa"/>
          </w:tcPr>
          <w:p w14:paraId="579B9234" w14:textId="77777777" w:rsidR="009757A8" w:rsidRPr="002E1640" w:rsidRDefault="009757A8" w:rsidP="00FE5071">
            <w:pPr>
              <w:pStyle w:val="TAL"/>
            </w:pPr>
            <w:r w:rsidRPr="002E1640">
              <w:t>15s</w:t>
            </w:r>
            <w:r w:rsidRPr="002E1640">
              <w:br/>
              <w:t>NOTE 7</w:t>
            </w:r>
            <w:r w:rsidRPr="002E1640">
              <w:br/>
              <w:t>NOTE 8</w:t>
            </w:r>
          </w:p>
          <w:p w14:paraId="0644B4BA" w14:textId="77777777" w:rsidR="009757A8" w:rsidRPr="002E1640" w:rsidRDefault="009757A8" w:rsidP="00FE5071">
            <w:pPr>
              <w:pStyle w:val="TAL"/>
            </w:pPr>
            <w:r w:rsidRPr="002E1640">
              <w:t>In WB-S1/CE mode, 77s</w:t>
            </w:r>
          </w:p>
        </w:tc>
        <w:tc>
          <w:tcPr>
            <w:tcW w:w="1560" w:type="dxa"/>
          </w:tcPr>
          <w:p w14:paraId="14D60343" w14:textId="77777777" w:rsidR="009757A8" w:rsidRPr="002E1640" w:rsidRDefault="009757A8" w:rsidP="00FE5071">
            <w:pPr>
              <w:pStyle w:val="TAC"/>
            </w:pPr>
            <w:r w:rsidRPr="002E1640">
              <w:t>EMM-TRACKING-AREA-UPDATING-INITIATED</w:t>
            </w:r>
          </w:p>
        </w:tc>
        <w:tc>
          <w:tcPr>
            <w:tcW w:w="2693" w:type="dxa"/>
          </w:tcPr>
          <w:p w14:paraId="7147E3F3" w14:textId="77777777" w:rsidR="009757A8" w:rsidRPr="002E1640" w:rsidRDefault="009757A8" w:rsidP="00FE5071">
            <w:pPr>
              <w:pStyle w:val="TAL"/>
            </w:pPr>
            <w:r w:rsidRPr="002E1640">
              <w:t>TRACKING AREA UPDATE REQUEST sent</w:t>
            </w:r>
          </w:p>
        </w:tc>
        <w:tc>
          <w:tcPr>
            <w:tcW w:w="1701" w:type="dxa"/>
          </w:tcPr>
          <w:p w14:paraId="6E00CD79" w14:textId="77777777" w:rsidR="009757A8" w:rsidRPr="002E1640" w:rsidRDefault="009757A8" w:rsidP="00FE5071">
            <w:pPr>
              <w:pStyle w:val="TAL"/>
            </w:pPr>
            <w:r w:rsidRPr="002E1640">
              <w:t>TRACKING AREA UPDATE ACCEPT received</w:t>
            </w:r>
          </w:p>
          <w:p w14:paraId="2FD77FE3" w14:textId="77777777" w:rsidR="009757A8" w:rsidRPr="002E1640" w:rsidRDefault="009757A8" w:rsidP="00FE5071">
            <w:pPr>
              <w:pStyle w:val="TAL"/>
            </w:pPr>
            <w:r w:rsidRPr="002E1640">
              <w:t>TRACKING AREA UPDATE REJECT received</w:t>
            </w:r>
          </w:p>
        </w:tc>
        <w:tc>
          <w:tcPr>
            <w:tcW w:w="1700" w:type="dxa"/>
          </w:tcPr>
          <w:p w14:paraId="7951F4B6" w14:textId="77777777" w:rsidR="009757A8" w:rsidRPr="002E1640" w:rsidRDefault="009757A8" w:rsidP="00FE5071">
            <w:pPr>
              <w:pStyle w:val="TAL"/>
            </w:pPr>
            <w:r w:rsidRPr="002E1640">
              <w:t>Start T3411 or T3402 as described in clause 5.5.3.2.6</w:t>
            </w:r>
          </w:p>
        </w:tc>
      </w:tr>
      <w:tr w:rsidR="009757A8" w:rsidRPr="002E1640" w14:paraId="2883DAFE" w14:textId="77777777" w:rsidTr="00FE5071">
        <w:trPr>
          <w:cantSplit/>
          <w:tblHeader/>
          <w:jc w:val="center"/>
        </w:trPr>
        <w:tc>
          <w:tcPr>
            <w:tcW w:w="992" w:type="dxa"/>
            <w:vMerge w:val="restart"/>
          </w:tcPr>
          <w:p w14:paraId="432AABA2" w14:textId="77777777" w:rsidR="009757A8" w:rsidRPr="002E1640" w:rsidRDefault="009757A8" w:rsidP="00FE5071">
            <w:pPr>
              <w:pStyle w:val="TAC"/>
            </w:pPr>
            <w:r w:rsidRPr="002E1640">
              <w:lastRenderedPageBreak/>
              <w:t>T3440</w:t>
            </w:r>
          </w:p>
        </w:tc>
        <w:tc>
          <w:tcPr>
            <w:tcW w:w="992" w:type="dxa"/>
            <w:vMerge w:val="restart"/>
          </w:tcPr>
          <w:p w14:paraId="57074FCD" w14:textId="77777777" w:rsidR="009757A8" w:rsidRPr="002E1640" w:rsidRDefault="009757A8" w:rsidP="00FE5071">
            <w:pPr>
              <w:pStyle w:val="TAL"/>
            </w:pPr>
            <w:r w:rsidRPr="002E1640">
              <w:t>10s NOTE </w:t>
            </w:r>
            <w:r w:rsidRPr="002E1640">
              <w:rPr>
                <w:lang w:eastAsia="zh-TW"/>
              </w:rPr>
              <w:t>14</w:t>
            </w:r>
          </w:p>
        </w:tc>
        <w:tc>
          <w:tcPr>
            <w:tcW w:w="1560" w:type="dxa"/>
          </w:tcPr>
          <w:p w14:paraId="4E8D3F2B" w14:textId="77777777" w:rsidR="009757A8" w:rsidRPr="002E1640" w:rsidRDefault="009757A8" w:rsidP="00FE5071">
            <w:pPr>
              <w:pStyle w:val="TAC"/>
            </w:pPr>
            <w:r w:rsidRPr="002E1640">
              <w:t>EMM-DEREGISTERED EMM-REGISTERED</w:t>
            </w:r>
          </w:p>
          <w:p w14:paraId="1BBD2A57" w14:textId="77777777" w:rsidR="009757A8" w:rsidRPr="002E1640" w:rsidRDefault="009757A8" w:rsidP="00FE5071">
            <w:pPr>
              <w:pStyle w:val="TAC"/>
            </w:pPr>
          </w:p>
        </w:tc>
        <w:tc>
          <w:tcPr>
            <w:tcW w:w="2693" w:type="dxa"/>
          </w:tcPr>
          <w:p w14:paraId="430E1DA7" w14:textId="77777777" w:rsidR="009757A8" w:rsidRPr="002E1640" w:rsidRDefault="009757A8" w:rsidP="00FE5071">
            <w:pPr>
              <w:pStyle w:val="TAL"/>
            </w:pPr>
            <w:r w:rsidRPr="002E1640">
              <w:t>ATTACH REJECT, DETACH REQUEST, TRACKING AREA UPDATE REJECT with any of the EMM cause #3, #6, #7, #8, #11, #12, #13, #14</w:t>
            </w:r>
            <w:r w:rsidRPr="002E1640">
              <w:rPr>
                <w:rFonts w:hint="eastAsia"/>
                <w:lang w:eastAsia="zh-CN"/>
              </w:rPr>
              <w:t>,</w:t>
            </w:r>
            <w:r w:rsidRPr="002E1640">
              <w:t xml:space="preserve"> #15, #25, #31</w:t>
            </w:r>
            <w:r w:rsidRPr="002E1640">
              <w:rPr>
                <w:rFonts w:hint="eastAsia"/>
                <w:lang w:eastAsia="zh-CN"/>
              </w:rPr>
              <w:t xml:space="preserve"> or #35</w:t>
            </w:r>
          </w:p>
          <w:p w14:paraId="0F94658A" w14:textId="77777777" w:rsidR="009757A8" w:rsidRPr="002E1640" w:rsidRDefault="009757A8" w:rsidP="00FE5071">
            <w:pPr>
              <w:pStyle w:val="TAL"/>
            </w:pPr>
            <w:r w:rsidRPr="002E1640">
              <w:t>SERVICE REJECT received with any of the EMM cause #3, #6, #7, #8, #11, #12, #13</w:t>
            </w:r>
            <w:r w:rsidRPr="002E1640">
              <w:rPr>
                <w:rFonts w:hint="eastAsia"/>
                <w:lang w:eastAsia="zh-CN"/>
              </w:rPr>
              <w:t>,</w:t>
            </w:r>
            <w:r w:rsidRPr="002E1640">
              <w:t xml:space="preserve"> #15, #25, #31, #35</w:t>
            </w:r>
            <w:r w:rsidRPr="002E1640">
              <w:rPr>
                <w:rFonts w:hint="eastAsia"/>
                <w:lang w:eastAsia="zh-CN"/>
              </w:rPr>
              <w:t xml:space="preserve"> or #3</w:t>
            </w:r>
            <w:r w:rsidRPr="002E1640">
              <w:rPr>
                <w:lang w:eastAsia="zh-CN"/>
              </w:rPr>
              <w:t>9</w:t>
            </w:r>
          </w:p>
          <w:p w14:paraId="4B0818C1" w14:textId="77777777" w:rsidR="009757A8" w:rsidRPr="002E1640" w:rsidRDefault="009757A8" w:rsidP="00FE5071">
            <w:pPr>
              <w:pStyle w:val="TAL"/>
              <w:rPr>
                <w:lang w:eastAsia="zh-CN"/>
              </w:rPr>
            </w:pPr>
            <w:r w:rsidRPr="002E1640">
              <w:t>TRACKING AREA UPDATE ACCEPT described in subclause 5.3.1.2.1 case b)DETACH ACCEPT received after the UE sent DETACH REQUEST with detach type to "IMSI detach"</w:t>
            </w:r>
          </w:p>
          <w:p w14:paraId="10AA71BE" w14:textId="77777777" w:rsidR="009757A8" w:rsidRPr="002E1640" w:rsidRDefault="009757A8" w:rsidP="00FE5071">
            <w:pPr>
              <w:pStyle w:val="TAL"/>
              <w:rPr>
                <w:lang w:eastAsia="zh-CN"/>
              </w:rPr>
            </w:pPr>
            <w:r w:rsidRPr="002E1640">
              <w:rPr>
                <w:rFonts w:hint="eastAsia"/>
                <w:lang w:eastAsia="zh-CN"/>
              </w:rPr>
              <w:t>Upon receipt of ESM DATA TRANSPORT message as described in clause 5.3.1.2.1 (NOTE</w:t>
            </w:r>
            <w:r w:rsidRPr="002E1640">
              <w:rPr>
                <w:lang w:val="en-US" w:eastAsia="zh-CN"/>
              </w:rPr>
              <w:t> </w:t>
            </w:r>
            <w:r w:rsidRPr="002E1640">
              <w:rPr>
                <w:rFonts w:hint="eastAsia"/>
                <w:lang w:val="en-US" w:eastAsia="zh-CN"/>
              </w:rPr>
              <w:t>9</w:t>
            </w:r>
            <w:r w:rsidRPr="002E1640">
              <w:rPr>
                <w:rFonts w:hint="eastAsia"/>
                <w:lang w:eastAsia="zh-CN"/>
              </w:rPr>
              <w:t>)</w:t>
            </w:r>
          </w:p>
          <w:p w14:paraId="75DA4064" w14:textId="77777777" w:rsidR="009757A8" w:rsidRPr="002E1640" w:rsidRDefault="009757A8" w:rsidP="00FE5071">
            <w:pPr>
              <w:pStyle w:val="TAL"/>
              <w:rPr>
                <w:lang w:eastAsia="zh-CN"/>
              </w:rPr>
            </w:pPr>
            <w:r w:rsidRPr="002E1640">
              <w:rPr>
                <w:lang w:eastAsia="zh-CN"/>
              </w:rPr>
              <w:t>AUTHENTICATION REJECT received</w:t>
            </w:r>
          </w:p>
          <w:p w14:paraId="50E52946" w14:textId="77777777" w:rsidR="009757A8" w:rsidRPr="002E1640" w:rsidRDefault="009757A8" w:rsidP="00FE5071">
            <w:pPr>
              <w:pStyle w:val="TAL"/>
            </w:pPr>
            <w:r w:rsidRPr="002E1640">
              <w:t>SERVICE ACCEPT received as described in subclause 5.3.1.2.1 case j)</w:t>
            </w:r>
          </w:p>
        </w:tc>
        <w:tc>
          <w:tcPr>
            <w:tcW w:w="1701" w:type="dxa"/>
          </w:tcPr>
          <w:p w14:paraId="026D4078" w14:textId="77777777" w:rsidR="009757A8" w:rsidRPr="002E1640" w:rsidRDefault="009757A8" w:rsidP="00FE5071">
            <w:pPr>
              <w:pStyle w:val="TAL"/>
            </w:pPr>
            <w:r w:rsidRPr="002E1640">
              <w:t>NAS signalling connection released</w:t>
            </w:r>
          </w:p>
          <w:p w14:paraId="344EED7F" w14:textId="77777777" w:rsidR="009757A8" w:rsidRPr="002E1640" w:rsidRDefault="009757A8" w:rsidP="00FE5071">
            <w:pPr>
              <w:pStyle w:val="TAL"/>
              <w:rPr>
                <w:lang w:eastAsia="zh-CN"/>
              </w:rPr>
            </w:pPr>
            <w:r w:rsidRPr="002E1640">
              <w:t>Bearers have been set up or a request for PDN connection for emergency bearer services or a CS emergency call is started</w:t>
            </w:r>
          </w:p>
          <w:p w14:paraId="52F9F9EE" w14:textId="77777777" w:rsidR="009757A8" w:rsidRPr="002E1640" w:rsidRDefault="009757A8" w:rsidP="00FE5071">
            <w:pPr>
              <w:pStyle w:val="TAL"/>
            </w:pPr>
            <w:r w:rsidRPr="002E1640">
              <w:rPr>
                <w:rFonts w:hint="eastAsia"/>
                <w:lang w:eastAsia="zh-CN"/>
              </w:rPr>
              <w:t>Upon receipt of ESM DATA TRANSPORT message as described in clause 5.3.1.2.1 (NOTE</w:t>
            </w:r>
            <w:r w:rsidRPr="002E1640">
              <w:rPr>
                <w:lang w:val="en-US" w:eastAsia="zh-CN"/>
              </w:rPr>
              <w:t> </w:t>
            </w:r>
            <w:r w:rsidRPr="002E1640">
              <w:rPr>
                <w:rFonts w:hint="eastAsia"/>
                <w:lang w:val="en-US" w:eastAsia="zh-CN"/>
              </w:rPr>
              <w:t>9</w:t>
            </w:r>
            <w:r w:rsidRPr="002E1640">
              <w:rPr>
                <w:rFonts w:hint="eastAsia"/>
                <w:lang w:eastAsia="zh-CN"/>
              </w:rPr>
              <w:t>)</w:t>
            </w:r>
          </w:p>
        </w:tc>
        <w:tc>
          <w:tcPr>
            <w:tcW w:w="1700" w:type="dxa"/>
          </w:tcPr>
          <w:p w14:paraId="5AF5F34E" w14:textId="77777777" w:rsidR="009757A8" w:rsidRPr="002E1640" w:rsidRDefault="009757A8" w:rsidP="00FE5071">
            <w:pPr>
              <w:pStyle w:val="TAL"/>
            </w:pPr>
            <w:r w:rsidRPr="002E1640">
              <w:t>Release the NAS signalling connection for the cases a), b) and c) as described in clause 5.3.1.2</w:t>
            </w:r>
          </w:p>
        </w:tc>
      </w:tr>
      <w:tr w:rsidR="009757A8" w:rsidRPr="002E1640" w14:paraId="77D6D1ED" w14:textId="77777777" w:rsidTr="00FE5071">
        <w:trPr>
          <w:cantSplit/>
          <w:tblHeader/>
          <w:jc w:val="center"/>
        </w:trPr>
        <w:tc>
          <w:tcPr>
            <w:tcW w:w="992" w:type="dxa"/>
            <w:vMerge/>
          </w:tcPr>
          <w:p w14:paraId="65750C13" w14:textId="77777777" w:rsidR="009757A8" w:rsidRPr="002E1640" w:rsidRDefault="009757A8" w:rsidP="00FE5071">
            <w:pPr>
              <w:pStyle w:val="TAC"/>
            </w:pPr>
          </w:p>
        </w:tc>
        <w:tc>
          <w:tcPr>
            <w:tcW w:w="992" w:type="dxa"/>
            <w:vMerge/>
          </w:tcPr>
          <w:p w14:paraId="565D31E2" w14:textId="77777777" w:rsidR="009757A8" w:rsidRPr="002E1640" w:rsidRDefault="009757A8" w:rsidP="00FE5071">
            <w:pPr>
              <w:pStyle w:val="TAL"/>
            </w:pPr>
          </w:p>
        </w:tc>
        <w:tc>
          <w:tcPr>
            <w:tcW w:w="1560" w:type="dxa"/>
          </w:tcPr>
          <w:p w14:paraId="504F840A" w14:textId="77777777" w:rsidR="009757A8" w:rsidRPr="002E1640" w:rsidRDefault="009757A8" w:rsidP="00FE5071">
            <w:pPr>
              <w:pStyle w:val="TAC"/>
              <w:rPr>
                <w:lang w:val="de-DE"/>
              </w:rPr>
            </w:pPr>
            <w:r w:rsidRPr="002E1640">
              <w:rPr>
                <w:lang w:val="de-DE"/>
              </w:rPr>
              <w:t>EMM-DEREGISTERED</w:t>
            </w:r>
          </w:p>
          <w:p w14:paraId="158964C7" w14:textId="77777777" w:rsidR="009757A8" w:rsidRPr="002E1640" w:rsidRDefault="009757A8" w:rsidP="00FE5071">
            <w:pPr>
              <w:pStyle w:val="TAC"/>
              <w:rPr>
                <w:lang w:val="de-DE"/>
              </w:rPr>
            </w:pPr>
            <w:r w:rsidRPr="002E1640">
              <w:rPr>
                <w:lang w:val="de-DE"/>
              </w:rPr>
              <w:t>EMM-DEREGISTERED.NORMAL-SERVICE</w:t>
            </w:r>
          </w:p>
        </w:tc>
        <w:tc>
          <w:tcPr>
            <w:tcW w:w="2693" w:type="dxa"/>
          </w:tcPr>
          <w:p w14:paraId="52EBE468" w14:textId="77777777" w:rsidR="009757A8" w:rsidRPr="002E1640" w:rsidRDefault="009757A8" w:rsidP="00FE5071">
            <w:pPr>
              <w:pStyle w:val="TAL"/>
            </w:pPr>
            <w:r w:rsidRPr="002E1640">
              <w:t>TRACKING AREA UPDATE REJECT, SERVICE REJECT with any of the EMM cause #9, #10 or #40</w:t>
            </w:r>
          </w:p>
        </w:tc>
        <w:tc>
          <w:tcPr>
            <w:tcW w:w="1701" w:type="dxa"/>
          </w:tcPr>
          <w:p w14:paraId="3EA659E0" w14:textId="77777777" w:rsidR="009757A8" w:rsidRPr="002E1640" w:rsidRDefault="009757A8" w:rsidP="00FE5071">
            <w:pPr>
              <w:pStyle w:val="TAL"/>
            </w:pPr>
            <w:r w:rsidRPr="002E1640">
              <w:t>NAS signalling connection released</w:t>
            </w:r>
          </w:p>
          <w:p w14:paraId="0ED2B607" w14:textId="77777777" w:rsidR="009757A8" w:rsidRPr="002E1640" w:rsidRDefault="009757A8" w:rsidP="00FE5071">
            <w:pPr>
              <w:pStyle w:val="TAL"/>
            </w:pPr>
          </w:p>
        </w:tc>
        <w:tc>
          <w:tcPr>
            <w:tcW w:w="1700" w:type="dxa"/>
          </w:tcPr>
          <w:p w14:paraId="449DE13E" w14:textId="77777777" w:rsidR="009757A8" w:rsidRPr="002E1640" w:rsidRDefault="009757A8" w:rsidP="00FE5071">
            <w:pPr>
              <w:pStyle w:val="TAL"/>
            </w:pPr>
            <w:r w:rsidRPr="002E1640">
              <w:t>Release the NAS signalling connection for the cases d) and e) as described in clause</w:t>
            </w:r>
            <w:r w:rsidRPr="002E1640">
              <w:rPr>
                <w:lang w:eastAsia="ja-JP"/>
              </w:rPr>
              <w:t> </w:t>
            </w:r>
            <w:r w:rsidRPr="002E1640">
              <w:t xml:space="preserve">5.3.1.2 and initiation of the attach procedure as specified in clause 5.5.3.2.5, 5.5.3.3.5 or 5.6.1.5 </w:t>
            </w:r>
          </w:p>
        </w:tc>
      </w:tr>
      <w:tr w:rsidR="009757A8" w:rsidRPr="002E1640" w14:paraId="2E71AF2C" w14:textId="77777777" w:rsidTr="00FE5071">
        <w:trPr>
          <w:cantSplit/>
          <w:tblHeader/>
          <w:jc w:val="center"/>
        </w:trPr>
        <w:tc>
          <w:tcPr>
            <w:tcW w:w="992" w:type="dxa"/>
          </w:tcPr>
          <w:p w14:paraId="0740591A" w14:textId="77777777" w:rsidR="009757A8" w:rsidRPr="002E1640" w:rsidRDefault="009757A8" w:rsidP="00FE5071">
            <w:pPr>
              <w:pStyle w:val="TAC"/>
              <w:rPr>
                <w:lang w:eastAsia="ja-JP"/>
              </w:rPr>
            </w:pPr>
            <w:r w:rsidRPr="002E1640">
              <w:t>T3442</w:t>
            </w:r>
          </w:p>
        </w:tc>
        <w:tc>
          <w:tcPr>
            <w:tcW w:w="992" w:type="dxa"/>
          </w:tcPr>
          <w:p w14:paraId="4AA6F26B" w14:textId="77777777" w:rsidR="009757A8" w:rsidRPr="002E1640" w:rsidRDefault="009757A8" w:rsidP="00FE5071">
            <w:pPr>
              <w:pStyle w:val="TAL"/>
              <w:rPr>
                <w:lang w:eastAsia="ja-JP"/>
              </w:rPr>
            </w:pPr>
            <w:r w:rsidRPr="002E1640">
              <w:rPr>
                <w:rFonts w:hint="eastAsia"/>
                <w:lang w:eastAsia="ja-JP"/>
              </w:rPr>
              <w:t>NOTE</w:t>
            </w:r>
            <w:r w:rsidRPr="002E1640">
              <w:rPr>
                <w:lang w:eastAsia="ja-JP"/>
              </w:rPr>
              <w:t> 4</w:t>
            </w:r>
          </w:p>
        </w:tc>
        <w:tc>
          <w:tcPr>
            <w:tcW w:w="1560" w:type="dxa"/>
          </w:tcPr>
          <w:p w14:paraId="01AEC0A7" w14:textId="77777777" w:rsidR="009757A8" w:rsidRPr="002E1640" w:rsidRDefault="009757A8" w:rsidP="00FE5071">
            <w:pPr>
              <w:pStyle w:val="TAC"/>
              <w:rPr>
                <w:lang w:eastAsia="ja-JP"/>
              </w:rPr>
            </w:pPr>
            <w:r w:rsidRPr="002E1640">
              <w:rPr>
                <w:rFonts w:hint="eastAsia"/>
                <w:lang w:eastAsia="ja-JP"/>
              </w:rPr>
              <w:t>EMM-REGISTERED</w:t>
            </w:r>
          </w:p>
        </w:tc>
        <w:tc>
          <w:tcPr>
            <w:tcW w:w="2693" w:type="dxa"/>
          </w:tcPr>
          <w:p w14:paraId="2821689D" w14:textId="77777777" w:rsidR="009757A8" w:rsidRPr="002E1640" w:rsidRDefault="009757A8" w:rsidP="00FE5071">
            <w:pPr>
              <w:pStyle w:val="TAL"/>
              <w:rPr>
                <w:lang w:eastAsia="ja-JP"/>
              </w:rPr>
            </w:pPr>
            <w:r w:rsidRPr="002E1640">
              <w:rPr>
                <w:rFonts w:hint="eastAsia"/>
                <w:lang w:eastAsia="ja-JP"/>
              </w:rPr>
              <w:t>SERVICE REJECT</w:t>
            </w:r>
            <w:r w:rsidRPr="002E1640">
              <w:t xml:space="preserve"> received with EMM cause #39 "</w:t>
            </w:r>
            <w:r w:rsidRPr="002E1640">
              <w:rPr>
                <w:rFonts w:hint="eastAsia"/>
                <w:lang w:eastAsia="ja-JP"/>
              </w:rPr>
              <w:t xml:space="preserve">CS </w:t>
            </w:r>
            <w:r w:rsidRPr="002E1640">
              <w:rPr>
                <w:rFonts w:hint="eastAsia"/>
                <w:lang w:eastAsia="zh-CN"/>
              </w:rPr>
              <w:t>service</w:t>
            </w:r>
            <w:r w:rsidRPr="002E1640">
              <w:rPr>
                <w:rFonts w:hint="eastAsia"/>
                <w:lang w:eastAsia="ja-JP"/>
              </w:rPr>
              <w:t xml:space="preserve"> </w:t>
            </w:r>
            <w:r w:rsidRPr="002E1640">
              <w:rPr>
                <w:lang w:eastAsia="ja-JP"/>
              </w:rPr>
              <w:t>t</w:t>
            </w:r>
            <w:r w:rsidRPr="002E1640">
              <w:rPr>
                <w:rFonts w:hint="eastAsia"/>
                <w:lang w:eastAsia="ja-JP"/>
              </w:rPr>
              <w:t>emporarily not available</w:t>
            </w:r>
            <w:r w:rsidRPr="002E1640">
              <w:rPr>
                <w:lang w:eastAsia="ja-JP"/>
              </w:rPr>
              <w:t>" with a non-zero T3442 value</w:t>
            </w:r>
          </w:p>
        </w:tc>
        <w:tc>
          <w:tcPr>
            <w:tcW w:w="1701" w:type="dxa"/>
          </w:tcPr>
          <w:p w14:paraId="24B70D61" w14:textId="77777777" w:rsidR="009757A8" w:rsidRPr="002E1640" w:rsidRDefault="009757A8" w:rsidP="00FE5071">
            <w:pPr>
              <w:pStyle w:val="TAL"/>
              <w:rPr>
                <w:lang w:eastAsia="ja-JP"/>
              </w:rPr>
            </w:pPr>
            <w:r w:rsidRPr="002E1640">
              <w:rPr>
                <w:lang w:eastAsia="ja-JP"/>
              </w:rPr>
              <w:t xml:space="preserve">TRACKING AREA UPDATE </w:t>
            </w:r>
            <w:r w:rsidRPr="002E1640">
              <w:rPr>
                <w:rFonts w:hint="eastAsia"/>
                <w:lang w:eastAsia="ja-JP"/>
              </w:rPr>
              <w:t>REQUEST</w:t>
            </w:r>
            <w:r w:rsidRPr="002E1640">
              <w:rPr>
                <w:lang w:eastAsia="ja-JP"/>
              </w:rPr>
              <w:t xml:space="preserve"> </w:t>
            </w:r>
            <w:r w:rsidRPr="002E1640">
              <w:rPr>
                <w:rFonts w:hint="eastAsia"/>
                <w:lang w:eastAsia="ja-JP"/>
              </w:rPr>
              <w:t>sent</w:t>
            </w:r>
          </w:p>
        </w:tc>
        <w:tc>
          <w:tcPr>
            <w:tcW w:w="1700" w:type="dxa"/>
          </w:tcPr>
          <w:p w14:paraId="1D891184" w14:textId="77777777" w:rsidR="009757A8" w:rsidRPr="002E1640" w:rsidRDefault="009757A8" w:rsidP="00FE5071">
            <w:pPr>
              <w:pStyle w:val="TAL"/>
              <w:rPr>
                <w:lang w:eastAsia="ja-JP"/>
              </w:rPr>
            </w:pPr>
            <w:r w:rsidRPr="002E1640">
              <w:rPr>
                <w:rFonts w:hint="eastAsia"/>
                <w:lang w:eastAsia="ja-JP"/>
              </w:rPr>
              <w:t>None</w:t>
            </w:r>
          </w:p>
        </w:tc>
      </w:tr>
      <w:tr w:rsidR="009757A8" w:rsidRPr="002E1640" w14:paraId="162475F9" w14:textId="77777777" w:rsidTr="00FE5071">
        <w:trPr>
          <w:cantSplit/>
          <w:tblHeader/>
          <w:jc w:val="center"/>
        </w:trPr>
        <w:tc>
          <w:tcPr>
            <w:tcW w:w="992" w:type="dxa"/>
          </w:tcPr>
          <w:p w14:paraId="5A5A09FE" w14:textId="77777777" w:rsidR="009757A8" w:rsidRPr="002E1640" w:rsidRDefault="009757A8" w:rsidP="00FE5071">
            <w:pPr>
              <w:pStyle w:val="TAC"/>
            </w:pPr>
            <w:r w:rsidRPr="002E1640">
              <w:t>T3444</w:t>
            </w:r>
          </w:p>
        </w:tc>
        <w:tc>
          <w:tcPr>
            <w:tcW w:w="992" w:type="dxa"/>
          </w:tcPr>
          <w:p w14:paraId="4B3E3B66" w14:textId="77777777" w:rsidR="009757A8" w:rsidRPr="002E1640" w:rsidRDefault="009757A8" w:rsidP="00FE5071">
            <w:pPr>
              <w:pStyle w:val="TAL"/>
              <w:rPr>
                <w:lang w:eastAsia="ja-JP"/>
              </w:rPr>
            </w:pPr>
            <w:r w:rsidRPr="002E1640">
              <w:rPr>
                <w:rFonts w:hint="eastAsia"/>
                <w:lang w:eastAsia="ja-JP"/>
              </w:rPr>
              <w:t>NOTE</w:t>
            </w:r>
            <w:r w:rsidRPr="002E1640">
              <w:rPr>
                <w:lang w:eastAsia="ja-JP"/>
              </w:rPr>
              <w:t> 11</w:t>
            </w:r>
          </w:p>
        </w:tc>
        <w:tc>
          <w:tcPr>
            <w:tcW w:w="1560" w:type="dxa"/>
          </w:tcPr>
          <w:p w14:paraId="2D79A800" w14:textId="77777777" w:rsidR="009757A8" w:rsidRPr="002E1640" w:rsidRDefault="009757A8" w:rsidP="00FE5071">
            <w:pPr>
              <w:pStyle w:val="TAC"/>
              <w:rPr>
                <w:lang w:eastAsia="ja-JP"/>
              </w:rPr>
            </w:pPr>
            <w:r w:rsidRPr="002E1640">
              <w:rPr>
                <w:lang w:eastAsia="ja-JP"/>
              </w:rPr>
              <w:t xml:space="preserve">All except EMM-NULL and 5GMM-NULL (defined in </w:t>
            </w:r>
            <w:r w:rsidRPr="002E1640">
              <w:t>3GPP</w:t>
            </w:r>
            <w:r w:rsidRPr="002E1640">
              <w:rPr>
                <w:rFonts w:hint="eastAsia"/>
                <w:lang w:eastAsia="zh-CN"/>
              </w:rPr>
              <w:t> </w:t>
            </w:r>
            <w:r w:rsidRPr="002E1640">
              <w:t>TS</w:t>
            </w:r>
            <w:r w:rsidRPr="002E1640">
              <w:rPr>
                <w:rFonts w:hint="eastAsia"/>
                <w:lang w:eastAsia="zh-CN"/>
              </w:rPr>
              <w:t> </w:t>
            </w:r>
            <w:r w:rsidRPr="002E1640">
              <w:t>24.501</w:t>
            </w:r>
            <w:r w:rsidRPr="002E1640">
              <w:rPr>
                <w:rFonts w:hint="eastAsia"/>
                <w:lang w:eastAsia="zh-CN"/>
              </w:rPr>
              <w:t> </w:t>
            </w:r>
            <w:r w:rsidRPr="002E1640">
              <w:t>[54])</w:t>
            </w:r>
          </w:p>
        </w:tc>
        <w:tc>
          <w:tcPr>
            <w:tcW w:w="2693" w:type="dxa"/>
          </w:tcPr>
          <w:p w14:paraId="2F2EC9B7" w14:textId="77777777" w:rsidR="009757A8" w:rsidRPr="002E1640" w:rsidRDefault="009757A8" w:rsidP="00FE5071">
            <w:pPr>
              <w:pStyle w:val="TAL"/>
            </w:pPr>
            <w:r w:rsidRPr="002E1640">
              <w:t xml:space="preserve">- UE configured for </w:t>
            </w:r>
            <w:proofErr w:type="spellStart"/>
            <w:r w:rsidRPr="002E1640">
              <w:t>eCall</w:t>
            </w:r>
            <w:proofErr w:type="spellEnd"/>
            <w:r w:rsidRPr="002E1640">
              <w:t xml:space="preserve"> only mode enters EMM-IDLE mode after an </w:t>
            </w:r>
            <w:proofErr w:type="spellStart"/>
            <w:r w:rsidRPr="002E1640">
              <w:t>eCall</w:t>
            </w:r>
            <w:proofErr w:type="spellEnd"/>
            <w:r w:rsidRPr="002E1640">
              <w:t xml:space="preserve"> over IMS</w:t>
            </w:r>
          </w:p>
          <w:p w14:paraId="30FD306C" w14:textId="77777777" w:rsidR="009757A8" w:rsidRPr="002E1640" w:rsidRDefault="009757A8" w:rsidP="00FE5071">
            <w:pPr>
              <w:pStyle w:val="TAL"/>
            </w:pPr>
            <w:r w:rsidRPr="002E1640">
              <w:t xml:space="preserve">- UE configured for </w:t>
            </w:r>
            <w:proofErr w:type="spellStart"/>
            <w:r w:rsidRPr="002E1640">
              <w:t>eCall</w:t>
            </w:r>
            <w:proofErr w:type="spellEnd"/>
            <w:r w:rsidRPr="002E1640">
              <w:t xml:space="preserve"> only mode moves from GERAN/UTRAN to E-UTRAN with timer T3242 (see 3GPP</w:t>
            </w:r>
            <w:r w:rsidRPr="002E1640">
              <w:rPr>
                <w:rFonts w:hint="eastAsia"/>
                <w:lang w:eastAsia="zh-CN"/>
              </w:rPr>
              <w:t> </w:t>
            </w:r>
            <w:r w:rsidRPr="002E1640">
              <w:t>TS</w:t>
            </w:r>
            <w:r w:rsidRPr="002E1640">
              <w:rPr>
                <w:rFonts w:hint="eastAsia"/>
                <w:lang w:eastAsia="zh-CN"/>
              </w:rPr>
              <w:t> </w:t>
            </w:r>
            <w:r w:rsidRPr="002E1640">
              <w:t>24.008</w:t>
            </w:r>
            <w:r w:rsidRPr="002E1640">
              <w:rPr>
                <w:rFonts w:hint="eastAsia"/>
                <w:lang w:eastAsia="zh-CN"/>
              </w:rPr>
              <w:t> </w:t>
            </w:r>
            <w:r w:rsidRPr="002E1640">
              <w:t>[13]) running</w:t>
            </w:r>
          </w:p>
          <w:p w14:paraId="7C3768E3" w14:textId="77777777" w:rsidR="009757A8" w:rsidRPr="002E1640" w:rsidRDefault="009757A8" w:rsidP="00FE5071">
            <w:pPr>
              <w:pStyle w:val="TAL"/>
              <w:rPr>
                <w:lang w:eastAsia="ja-JP"/>
              </w:rPr>
            </w:pPr>
            <w:r w:rsidRPr="002E1640">
              <w:t xml:space="preserve">- UE configured for </w:t>
            </w:r>
            <w:proofErr w:type="spellStart"/>
            <w:r w:rsidRPr="002E1640">
              <w:t>eCall</w:t>
            </w:r>
            <w:proofErr w:type="spellEnd"/>
            <w:r w:rsidRPr="002E1640">
              <w:t xml:space="preserve"> only mode enters 5GMM-IDLE mode (</w:t>
            </w:r>
            <w:r w:rsidRPr="002E1640">
              <w:rPr>
                <w:lang w:eastAsia="ja-JP"/>
              </w:rPr>
              <w:t xml:space="preserve">defined in </w:t>
            </w:r>
            <w:r w:rsidRPr="002E1640">
              <w:t>3GPP</w:t>
            </w:r>
            <w:r w:rsidRPr="002E1640">
              <w:rPr>
                <w:rFonts w:hint="eastAsia"/>
                <w:lang w:eastAsia="zh-CN"/>
              </w:rPr>
              <w:t> </w:t>
            </w:r>
            <w:r w:rsidRPr="002E1640">
              <w:t>TS</w:t>
            </w:r>
            <w:r w:rsidRPr="002E1640">
              <w:rPr>
                <w:rFonts w:hint="eastAsia"/>
                <w:lang w:eastAsia="zh-CN"/>
              </w:rPr>
              <w:t> </w:t>
            </w:r>
            <w:r w:rsidRPr="002E1640">
              <w:t>24.501</w:t>
            </w:r>
            <w:r w:rsidRPr="002E1640">
              <w:rPr>
                <w:rFonts w:hint="eastAsia"/>
                <w:lang w:eastAsia="zh-CN"/>
              </w:rPr>
              <w:t> </w:t>
            </w:r>
            <w:r w:rsidRPr="002E1640">
              <w:t xml:space="preserve">[54]) after an </w:t>
            </w:r>
            <w:proofErr w:type="spellStart"/>
            <w:r w:rsidRPr="002E1640">
              <w:t>eCall</w:t>
            </w:r>
            <w:proofErr w:type="spellEnd"/>
            <w:r w:rsidRPr="002E1640">
              <w:t xml:space="preserve"> over IMS</w:t>
            </w:r>
          </w:p>
        </w:tc>
        <w:tc>
          <w:tcPr>
            <w:tcW w:w="1701" w:type="dxa"/>
          </w:tcPr>
          <w:p w14:paraId="74BFBB81" w14:textId="77777777" w:rsidR="009757A8" w:rsidRPr="002E1640" w:rsidRDefault="009757A8" w:rsidP="00FE5071">
            <w:pPr>
              <w:pStyle w:val="TAL"/>
            </w:pPr>
            <w:r w:rsidRPr="002E1640">
              <w:t xml:space="preserve">- Removal of </w:t>
            </w:r>
            <w:proofErr w:type="spellStart"/>
            <w:r w:rsidRPr="002E1640">
              <w:t>eCall</w:t>
            </w:r>
            <w:proofErr w:type="spellEnd"/>
            <w:r w:rsidRPr="002E1640">
              <w:t xml:space="preserve"> only restriction</w:t>
            </w:r>
          </w:p>
          <w:p w14:paraId="7A894B8E" w14:textId="77777777" w:rsidR="009757A8" w:rsidRPr="002E1640" w:rsidRDefault="009757A8" w:rsidP="00FE5071">
            <w:pPr>
              <w:pStyle w:val="TAL"/>
              <w:rPr>
                <w:lang w:eastAsia="ja-JP"/>
              </w:rPr>
            </w:pPr>
            <w:r w:rsidRPr="002E1640">
              <w:t xml:space="preserve">- Intersystem change from S1 mode to A/Gb or </w:t>
            </w:r>
            <w:proofErr w:type="spellStart"/>
            <w:r w:rsidRPr="002E1640">
              <w:t>Iu</w:t>
            </w:r>
            <w:proofErr w:type="spellEnd"/>
            <w:r w:rsidRPr="002E1640">
              <w:t xml:space="preserve"> mode</w:t>
            </w:r>
          </w:p>
        </w:tc>
        <w:tc>
          <w:tcPr>
            <w:tcW w:w="1700" w:type="dxa"/>
          </w:tcPr>
          <w:p w14:paraId="002484FF" w14:textId="77777777" w:rsidR="009757A8" w:rsidRPr="002E1640" w:rsidRDefault="009757A8" w:rsidP="00FE5071">
            <w:pPr>
              <w:pStyle w:val="TAL"/>
            </w:pPr>
            <w:r w:rsidRPr="002E1640">
              <w:t xml:space="preserve">Perform </w:t>
            </w:r>
            <w:proofErr w:type="spellStart"/>
            <w:r w:rsidRPr="002E1640">
              <w:t>eCall</w:t>
            </w:r>
            <w:proofErr w:type="spellEnd"/>
            <w:r w:rsidRPr="002E1640">
              <w:t xml:space="preserve"> inactivity procedure in EPS as described in clause 5.5.4.</w:t>
            </w:r>
          </w:p>
          <w:p w14:paraId="140EC83D" w14:textId="77777777" w:rsidR="009757A8" w:rsidRPr="002E1640" w:rsidRDefault="009757A8" w:rsidP="00FE5071">
            <w:pPr>
              <w:pStyle w:val="TAL"/>
              <w:rPr>
                <w:lang w:eastAsia="ja-JP"/>
              </w:rPr>
            </w:pPr>
            <w:r w:rsidRPr="002E1640">
              <w:rPr>
                <w:lang w:eastAsia="ja-JP"/>
              </w:rPr>
              <w:t xml:space="preserve">Perform </w:t>
            </w:r>
            <w:proofErr w:type="spellStart"/>
            <w:r w:rsidRPr="002E1640">
              <w:rPr>
                <w:lang w:eastAsia="ja-JP"/>
              </w:rPr>
              <w:t>eCall</w:t>
            </w:r>
            <w:proofErr w:type="spellEnd"/>
            <w:r w:rsidRPr="002E1640">
              <w:rPr>
                <w:lang w:eastAsia="ja-JP"/>
              </w:rPr>
              <w:t xml:space="preserve"> inactivity procedure in 5GS as described in </w:t>
            </w:r>
            <w:r w:rsidRPr="002E1640">
              <w:t>3GPP</w:t>
            </w:r>
            <w:r w:rsidRPr="002E1640">
              <w:rPr>
                <w:rFonts w:hint="eastAsia"/>
                <w:lang w:eastAsia="zh-CN"/>
              </w:rPr>
              <w:t> </w:t>
            </w:r>
            <w:r w:rsidRPr="002E1640">
              <w:t>TS</w:t>
            </w:r>
            <w:r w:rsidRPr="002E1640">
              <w:rPr>
                <w:rFonts w:hint="eastAsia"/>
                <w:lang w:eastAsia="zh-CN"/>
              </w:rPr>
              <w:t> </w:t>
            </w:r>
            <w:r w:rsidRPr="002E1640">
              <w:t>24.501</w:t>
            </w:r>
            <w:r w:rsidRPr="002E1640">
              <w:rPr>
                <w:rFonts w:hint="eastAsia"/>
                <w:lang w:eastAsia="zh-CN"/>
              </w:rPr>
              <w:t> </w:t>
            </w:r>
            <w:r w:rsidRPr="002E1640">
              <w:t>[54].</w:t>
            </w:r>
          </w:p>
        </w:tc>
      </w:tr>
      <w:tr w:rsidR="009757A8" w:rsidRPr="002E1640" w14:paraId="74C53060" w14:textId="77777777" w:rsidTr="00FE5071">
        <w:trPr>
          <w:cantSplit/>
          <w:tblHeader/>
          <w:jc w:val="center"/>
        </w:trPr>
        <w:tc>
          <w:tcPr>
            <w:tcW w:w="992" w:type="dxa"/>
          </w:tcPr>
          <w:p w14:paraId="0FCEA0F1" w14:textId="77777777" w:rsidR="009757A8" w:rsidRPr="002E1640" w:rsidRDefault="009757A8" w:rsidP="00FE5071">
            <w:pPr>
              <w:pStyle w:val="TAC"/>
            </w:pPr>
            <w:r w:rsidRPr="002E1640">
              <w:lastRenderedPageBreak/>
              <w:t>T3445</w:t>
            </w:r>
          </w:p>
        </w:tc>
        <w:tc>
          <w:tcPr>
            <w:tcW w:w="992" w:type="dxa"/>
          </w:tcPr>
          <w:p w14:paraId="0500EE2A" w14:textId="77777777" w:rsidR="009757A8" w:rsidRPr="002E1640" w:rsidRDefault="009757A8" w:rsidP="00FE5071">
            <w:pPr>
              <w:pStyle w:val="TAL"/>
              <w:rPr>
                <w:lang w:eastAsia="ja-JP"/>
              </w:rPr>
            </w:pPr>
            <w:r w:rsidRPr="002E1640">
              <w:rPr>
                <w:lang w:eastAsia="ja-JP"/>
              </w:rPr>
              <w:t>NOTE 12</w:t>
            </w:r>
          </w:p>
        </w:tc>
        <w:tc>
          <w:tcPr>
            <w:tcW w:w="1560" w:type="dxa"/>
          </w:tcPr>
          <w:p w14:paraId="0FBD782A" w14:textId="77777777" w:rsidR="009757A8" w:rsidRPr="002E1640" w:rsidRDefault="009757A8" w:rsidP="00FE5071">
            <w:pPr>
              <w:pStyle w:val="TAC"/>
              <w:rPr>
                <w:lang w:eastAsia="ja-JP"/>
              </w:rPr>
            </w:pPr>
            <w:r w:rsidRPr="002E1640">
              <w:rPr>
                <w:lang w:eastAsia="ja-JP"/>
              </w:rPr>
              <w:t xml:space="preserve">All except EMM-NULL and 5GMM-NULL (defined in </w:t>
            </w:r>
            <w:r w:rsidRPr="002E1640">
              <w:t>3GPP</w:t>
            </w:r>
            <w:r w:rsidRPr="002E1640">
              <w:rPr>
                <w:rFonts w:hint="eastAsia"/>
                <w:lang w:eastAsia="zh-CN"/>
              </w:rPr>
              <w:t> </w:t>
            </w:r>
            <w:r w:rsidRPr="002E1640">
              <w:t>TS</w:t>
            </w:r>
            <w:r w:rsidRPr="002E1640">
              <w:rPr>
                <w:rFonts w:hint="eastAsia"/>
                <w:lang w:eastAsia="zh-CN"/>
              </w:rPr>
              <w:t> </w:t>
            </w:r>
            <w:r w:rsidRPr="002E1640">
              <w:t>24.501</w:t>
            </w:r>
            <w:r w:rsidRPr="002E1640">
              <w:rPr>
                <w:rFonts w:hint="eastAsia"/>
                <w:lang w:eastAsia="zh-CN"/>
              </w:rPr>
              <w:t> </w:t>
            </w:r>
            <w:r w:rsidRPr="002E1640">
              <w:t>[54])</w:t>
            </w:r>
          </w:p>
        </w:tc>
        <w:tc>
          <w:tcPr>
            <w:tcW w:w="2693" w:type="dxa"/>
          </w:tcPr>
          <w:p w14:paraId="72B7A40D" w14:textId="77777777" w:rsidR="009757A8" w:rsidRPr="002E1640" w:rsidRDefault="009757A8" w:rsidP="00FE5071">
            <w:pPr>
              <w:pStyle w:val="TAL"/>
            </w:pPr>
            <w:r w:rsidRPr="002E1640">
              <w:t xml:space="preserve">- UE configured for </w:t>
            </w:r>
            <w:proofErr w:type="spellStart"/>
            <w:r w:rsidRPr="002E1640">
              <w:t>eCall</w:t>
            </w:r>
            <w:proofErr w:type="spellEnd"/>
            <w:r w:rsidRPr="002E1640">
              <w:t xml:space="preserve"> only mode enters EMM-IDLE mode after a call to a non-emergency MSISDN or URI for test or terminal reconfiguration service</w:t>
            </w:r>
          </w:p>
          <w:p w14:paraId="0A1D6CFC" w14:textId="77777777" w:rsidR="009757A8" w:rsidRPr="002E1640" w:rsidRDefault="009757A8" w:rsidP="00FE5071">
            <w:pPr>
              <w:pStyle w:val="TAL"/>
            </w:pPr>
            <w:r w:rsidRPr="002E1640">
              <w:t xml:space="preserve">- UE configured for </w:t>
            </w:r>
            <w:proofErr w:type="spellStart"/>
            <w:r w:rsidRPr="002E1640">
              <w:t>eCall</w:t>
            </w:r>
            <w:proofErr w:type="spellEnd"/>
            <w:r w:rsidRPr="002E1640">
              <w:t xml:space="preserve"> only mode moves from GERAN/UTRAN to E-UTRAN with timer T3243 (see 3GPP</w:t>
            </w:r>
            <w:r w:rsidRPr="002E1640">
              <w:rPr>
                <w:rFonts w:hint="eastAsia"/>
                <w:lang w:eastAsia="zh-CN"/>
              </w:rPr>
              <w:t> </w:t>
            </w:r>
            <w:r w:rsidRPr="002E1640">
              <w:t>TS</w:t>
            </w:r>
            <w:r w:rsidRPr="002E1640">
              <w:rPr>
                <w:rFonts w:hint="eastAsia"/>
                <w:lang w:eastAsia="zh-CN"/>
              </w:rPr>
              <w:t> </w:t>
            </w:r>
            <w:r w:rsidRPr="002E1640">
              <w:t>24.008</w:t>
            </w:r>
            <w:r w:rsidRPr="002E1640">
              <w:rPr>
                <w:rFonts w:hint="eastAsia"/>
                <w:lang w:eastAsia="zh-CN"/>
              </w:rPr>
              <w:t> </w:t>
            </w:r>
            <w:r w:rsidRPr="002E1640">
              <w:t>[13]) running</w:t>
            </w:r>
          </w:p>
          <w:p w14:paraId="25EAB892" w14:textId="77777777" w:rsidR="009757A8" w:rsidRPr="002E1640" w:rsidRDefault="009757A8" w:rsidP="00FE5071">
            <w:pPr>
              <w:pStyle w:val="TAL"/>
              <w:rPr>
                <w:lang w:eastAsia="ja-JP"/>
              </w:rPr>
            </w:pPr>
            <w:r w:rsidRPr="002E1640">
              <w:t xml:space="preserve">- UE configured for </w:t>
            </w:r>
            <w:proofErr w:type="spellStart"/>
            <w:r w:rsidRPr="002E1640">
              <w:t>eCall</w:t>
            </w:r>
            <w:proofErr w:type="spellEnd"/>
            <w:r w:rsidRPr="002E1640">
              <w:t xml:space="preserve"> only mode enters 5GMM-IDLE mode (</w:t>
            </w:r>
            <w:r w:rsidRPr="002E1640">
              <w:rPr>
                <w:lang w:eastAsia="ja-JP"/>
              </w:rPr>
              <w:t xml:space="preserve">defined in </w:t>
            </w:r>
            <w:r w:rsidRPr="002E1640">
              <w:t>3GPP</w:t>
            </w:r>
            <w:r w:rsidRPr="002E1640">
              <w:rPr>
                <w:rFonts w:hint="eastAsia"/>
                <w:lang w:eastAsia="zh-CN"/>
              </w:rPr>
              <w:t> </w:t>
            </w:r>
            <w:r w:rsidRPr="002E1640">
              <w:t>TS</w:t>
            </w:r>
            <w:r w:rsidRPr="002E1640">
              <w:rPr>
                <w:rFonts w:hint="eastAsia"/>
                <w:lang w:eastAsia="zh-CN"/>
              </w:rPr>
              <w:t> </w:t>
            </w:r>
            <w:r w:rsidRPr="002E1640">
              <w:t>24.501</w:t>
            </w:r>
            <w:r w:rsidRPr="002E1640">
              <w:rPr>
                <w:rFonts w:hint="eastAsia"/>
                <w:lang w:eastAsia="zh-CN"/>
              </w:rPr>
              <w:t> </w:t>
            </w:r>
            <w:r w:rsidRPr="002E1640">
              <w:t>[54]) after a call to a non-emergency MSISDN or URI for test or terminal reconfiguration service</w:t>
            </w:r>
          </w:p>
        </w:tc>
        <w:tc>
          <w:tcPr>
            <w:tcW w:w="1701" w:type="dxa"/>
          </w:tcPr>
          <w:p w14:paraId="38B77548" w14:textId="77777777" w:rsidR="009757A8" w:rsidRPr="002E1640" w:rsidRDefault="009757A8" w:rsidP="00FE5071">
            <w:pPr>
              <w:pStyle w:val="TAL"/>
            </w:pPr>
            <w:r w:rsidRPr="002E1640">
              <w:t xml:space="preserve">Removal of </w:t>
            </w:r>
            <w:proofErr w:type="spellStart"/>
            <w:r w:rsidRPr="002E1640">
              <w:t>eCall</w:t>
            </w:r>
            <w:proofErr w:type="spellEnd"/>
            <w:r w:rsidRPr="002E1640">
              <w:t xml:space="preserve"> only restriction</w:t>
            </w:r>
          </w:p>
          <w:p w14:paraId="711B267E" w14:textId="77777777" w:rsidR="009757A8" w:rsidRPr="002E1640" w:rsidRDefault="009757A8" w:rsidP="00FE5071">
            <w:pPr>
              <w:pStyle w:val="TAL"/>
              <w:rPr>
                <w:lang w:eastAsia="ja-JP"/>
              </w:rPr>
            </w:pPr>
            <w:r w:rsidRPr="002E1640">
              <w:t xml:space="preserve">- Intersystem change from S1 mode to A/Gb or </w:t>
            </w:r>
            <w:proofErr w:type="spellStart"/>
            <w:r w:rsidRPr="002E1640">
              <w:t>Iu</w:t>
            </w:r>
            <w:proofErr w:type="spellEnd"/>
            <w:r w:rsidRPr="002E1640">
              <w:t xml:space="preserve"> mode</w:t>
            </w:r>
          </w:p>
        </w:tc>
        <w:tc>
          <w:tcPr>
            <w:tcW w:w="1700" w:type="dxa"/>
          </w:tcPr>
          <w:p w14:paraId="39A099B9" w14:textId="77777777" w:rsidR="009757A8" w:rsidRPr="002E1640" w:rsidRDefault="009757A8" w:rsidP="00FE5071">
            <w:pPr>
              <w:pStyle w:val="TAL"/>
            </w:pPr>
            <w:r w:rsidRPr="002E1640">
              <w:t xml:space="preserve">Perform </w:t>
            </w:r>
            <w:proofErr w:type="spellStart"/>
            <w:r w:rsidRPr="002E1640">
              <w:t>eCall</w:t>
            </w:r>
            <w:proofErr w:type="spellEnd"/>
            <w:r w:rsidRPr="002E1640">
              <w:t xml:space="preserve"> inactivity procedure in EPS as described in clause 5.5.4.</w:t>
            </w:r>
          </w:p>
          <w:p w14:paraId="6136220D" w14:textId="77777777" w:rsidR="009757A8" w:rsidRPr="002E1640" w:rsidRDefault="009757A8" w:rsidP="00FE5071">
            <w:pPr>
              <w:pStyle w:val="TAL"/>
              <w:rPr>
                <w:lang w:eastAsia="ja-JP"/>
              </w:rPr>
            </w:pPr>
            <w:r w:rsidRPr="002E1640">
              <w:rPr>
                <w:lang w:eastAsia="ja-JP"/>
              </w:rPr>
              <w:t xml:space="preserve">Perform </w:t>
            </w:r>
            <w:proofErr w:type="spellStart"/>
            <w:r w:rsidRPr="002E1640">
              <w:rPr>
                <w:lang w:eastAsia="ja-JP"/>
              </w:rPr>
              <w:t>eCall</w:t>
            </w:r>
            <w:proofErr w:type="spellEnd"/>
            <w:r w:rsidRPr="002E1640">
              <w:rPr>
                <w:lang w:eastAsia="ja-JP"/>
              </w:rPr>
              <w:t xml:space="preserve"> inactivity procedure in 5GS as described in </w:t>
            </w:r>
            <w:r w:rsidRPr="002E1640">
              <w:t>3GPP</w:t>
            </w:r>
            <w:r w:rsidRPr="002E1640">
              <w:rPr>
                <w:rFonts w:hint="eastAsia"/>
                <w:lang w:eastAsia="zh-CN"/>
              </w:rPr>
              <w:t> </w:t>
            </w:r>
            <w:r w:rsidRPr="002E1640">
              <w:t>TS</w:t>
            </w:r>
            <w:r w:rsidRPr="002E1640">
              <w:rPr>
                <w:rFonts w:hint="eastAsia"/>
                <w:lang w:eastAsia="zh-CN"/>
              </w:rPr>
              <w:t> </w:t>
            </w:r>
            <w:r w:rsidRPr="002E1640">
              <w:t>24.501</w:t>
            </w:r>
            <w:r w:rsidRPr="002E1640">
              <w:rPr>
                <w:rFonts w:hint="eastAsia"/>
                <w:lang w:eastAsia="zh-CN"/>
              </w:rPr>
              <w:t> </w:t>
            </w:r>
            <w:r w:rsidRPr="002E1640">
              <w:t>[54].</w:t>
            </w:r>
          </w:p>
        </w:tc>
      </w:tr>
      <w:tr w:rsidR="009757A8" w:rsidRPr="002E1640" w14:paraId="623E3D80" w14:textId="77777777" w:rsidTr="00FE5071">
        <w:trPr>
          <w:cantSplit/>
          <w:tblHeader/>
          <w:jc w:val="center"/>
        </w:trPr>
        <w:tc>
          <w:tcPr>
            <w:tcW w:w="992" w:type="dxa"/>
          </w:tcPr>
          <w:p w14:paraId="4BDDC30B" w14:textId="77777777" w:rsidR="009757A8" w:rsidRPr="002E1640" w:rsidRDefault="009757A8" w:rsidP="00FE5071">
            <w:pPr>
              <w:pStyle w:val="TAC"/>
            </w:pPr>
            <w:r w:rsidRPr="002E1640">
              <w:t>T3447</w:t>
            </w:r>
          </w:p>
        </w:tc>
        <w:tc>
          <w:tcPr>
            <w:tcW w:w="992" w:type="dxa"/>
          </w:tcPr>
          <w:p w14:paraId="159053B1" w14:textId="77777777" w:rsidR="009757A8" w:rsidRPr="002E1640" w:rsidRDefault="009757A8" w:rsidP="00FE5071">
            <w:pPr>
              <w:pStyle w:val="TAL"/>
              <w:rPr>
                <w:lang w:eastAsia="ja-JP"/>
              </w:rPr>
            </w:pPr>
            <w:r w:rsidRPr="002E1640">
              <w:rPr>
                <w:lang w:eastAsia="ja-JP"/>
              </w:rPr>
              <w:t>NOTE 2</w:t>
            </w:r>
          </w:p>
        </w:tc>
        <w:tc>
          <w:tcPr>
            <w:tcW w:w="1560" w:type="dxa"/>
          </w:tcPr>
          <w:p w14:paraId="5CE766D8" w14:textId="77777777" w:rsidR="009757A8" w:rsidRPr="002E1640" w:rsidRDefault="009757A8" w:rsidP="00FE5071">
            <w:pPr>
              <w:pStyle w:val="TAC"/>
              <w:rPr>
                <w:lang w:eastAsia="ja-JP"/>
              </w:rPr>
            </w:pPr>
            <w:r w:rsidRPr="002E1640">
              <w:rPr>
                <w:lang w:eastAsia="ja-JP"/>
              </w:rPr>
              <w:t>All except EMM-NULL</w:t>
            </w:r>
          </w:p>
        </w:tc>
        <w:tc>
          <w:tcPr>
            <w:tcW w:w="2693" w:type="dxa"/>
          </w:tcPr>
          <w:p w14:paraId="3461597E" w14:textId="77777777" w:rsidR="009757A8" w:rsidRPr="002E1640" w:rsidRDefault="009757A8" w:rsidP="00FE5071">
            <w:pPr>
              <w:pStyle w:val="TAL"/>
            </w:pPr>
            <w:r w:rsidRPr="002E1640">
              <w:t xml:space="preserve">NAS signalling connection release that was not established for paging, attach without PDN connection or tracking area update request without </w:t>
            </w:r>
            <w:r w:rsidRPr="002E1640">
              <w:rPr>
                <w:rFonts w:cs="Arial"/>
              </w:rPr>
              <w:t>"</w:t>
            </w:r>
            <w:r w:rsidRPr="002E1640">
              <w:t>active</w:t>
            </w:r>
            <w:r w:rsidRPr="002E1640">
              <w:rPr>
                <w:rFonts w:cs="Arial"/>
              </w:rPr>
              <w:t>"</w:t>
            </w:r>
            <w:r w:rsidRPr="002E1640">
              <w:t xml:space="preserve"> or </w:t>
            </w:r>
            <w:r w:rsidRPr="002E1640">
              <w:rPr>
                <w:rFonts w:cs="Arial"/>
              </w:rPr>
              <w:t>"</w:t>
            </w:r>
            <w:r w:rsidRPr="002E1640">
              <w:t>signalling active</w:t>
            </w:r>
            <w:r w:rsidRPr="002E1640">
              <w:rPr>
                <w:rFonts w:cs="Arial"/>
              </w:rPr>
              <w:t>"</w:t>
            </w:r>
            <w:r w:rsidRPr="002E1640">
              <w:t xml:space="preserve"> flag set.</w:t>
            </w:r>
          </w:p>
          <w:p w14:paraId="15B2F544" w14:textId="77777777" w:rsidR="009757A8" w:rsidRPr="002E1640" w:rsidRDefault="009757A8" w:rsidP="00FE5071">
            <w:pPr>
              <w:pStyle w:val="TAL"/>
            </w:pPr>
            <w:r w:rsidRPr="002E1640">
              <w:t xml:space="preserve">N1 NAS signalling connection release that was not established due to paging, or </w:t>
            </w:r>
            <w:r w:rsidRPr="002E1640">
              <w:rPr>
                <w:lang w:eastAsia="zh-CN"/>
              </w:rPr>
              <w:t>REGISTRATION REQUEST</w:t>
            </w:r>
            <w:r w:rsidRPr="002E1640">
              <w:t xml:space="preserve"> for initial registration with Follow-on request indicator set to "No follow-on request pending", or </w:t>
            </w:r>
            <w:r w:rsidRPr="002E1640">
              <w:rPr>
                <w:lang w:eastAsia="zh-CN"/>
              </w:rPr>
              <w:t>REGISTRATION REQUEST</w:t>
            </w:r>
            <w:r w:rsidRPr="002E1640">
              <w:t xml:space="preserve"> </w:t>
            </w:r>
            <w:r w:rsidRPr="002E1640">
              <w:rPr>
                <w:lang w:eastAsia="ja-JP"/>
              </w:rPr>
              <w:t xml:space="preserve">for mobility and periodic registration update with Follow-on request indicator set to "No follow-on request pending" and </w:t>
            </w:r>
            <w:r w:rsidRPr="002E1640">
              <w:rPr>
                <w:noProof/>
                <w:lang w:eastAsia="zh-CN"/>
              </w:rPr>
              <w:t>without Uplink data status IE included</w:t>
            </w:r>
            <w:r w:rsidRPr="002E1640">
              <w:t xml:space="preserve"> (defined in 3GPP TS 24.501 [54]).</w:t>
            </w:r>
          </w:p>
        </w:tc>
        <w:tc>
          <w:tcPr>
            <w:tcW w:w="1701" w:type="dxa"/>
          </w:tcPr>
          <w:p w14:paraId="0D77F7EA" w14:textId="77777777" w:rsidR="009757A8" w:rsidRPr="002E1640" w:rsidRDefault="009757A8" w:rsidP="00FE5071">
            <w:pPr>
              <w:pStyle w:val="TAL"/>
              <w:rPr>
                <w:rFonts w:eastAsia="SimSun"/>
                <w:lang w:eastAsia="zh-CN"/>
              </w:rPr>
            </w:pPr>
            <w:r w:rsidRPr="002E1640">
              <w:rPr>
                <w:rFonts w:eastAsia="SimSun"/>
                <w:lang w:eastAsia="zh-CN"/>
              </w:rPr>
              <w:t>ATTACH ACCEPT or TRACKING AREA UPDATE ACCEPT without the T3447 value IE.</w:t>
            </w:r>
          </w:p>
          <w:p w14:paraId="4E6E870D" w14:textId="77777777" w:rsidR="009757A8" w:rsidRPr="002E1640" w:rsidRDefault="009757A8" w:rsidP="00FE5071">
            <w:pPr>
              <w:pStyle w:val="TAL"/>
              <w:rPr>
                <w:rFonts w:eastAsia="SimSun"/>
                <w:lang w:eastAsia="zh-CN"/>
              </w:rPr>
            </w:pPr>
            <w:r w:rsidRPr="002E1640">
              <w:rPr>
                <w:rFonts w:eastAsia="SimSun"/>
                <w:lang w:eastAsia="zh-CN"/>
              </w:rPr>
              <w:t xml:space="preserve">Inter-system change from S1 mode to A/Gb mode or </w:t>
            </w:r>
            <w:proofErr w:type="spellStart"/>
            <w:r w:rsidRPr="002E1640">
              <w:rPr>
                <w:rFonts w:eastAsia="SimSun"/>
                <w:lang w:eastAsia="zh-CN"/>
              </w:rPr>
              <w:t>Iu</w:t>
            </w:r>
            <w:proofErr w:type="spellEnd"/>
            <w:r w:rsidRPr="002E1640">
              <w:rPr>
                <w:rFonts w:eastAsia="SimSun"/>
                <w:lang w:eastAsia="zh-CN"/>
              </w:rPr>
              <w:t xml:space="preserve"> mode is completed</w:t>
            </w:r>
          </w:p>
          <w:p w14:paraId="013FDCA9" w14:textId="77777777" w:rsidR="009757A8" w:rsidRPr="002E1640" w:rsidRDefault="009757A8" w:rsidP="00FE5071">
            <w:pPr>
              <w:pStyle w:val="TAL"/>
              <w:rPr>
                <w:rFonts w:eastAsia="SimSun"/>
                <w:lang w:eastAsia="zh-CN"/>
              </w:rPr>
            </w:pPr>
            <w:r w:rsidRPr="002E1640">
              <w:rPr>
                <w:lang w:eastAsia="zh-CN"/>
              </w:rPr>
              <w:t>REGISTRATION ACCEPT without the T3447 value IE (</w:t>
            </w:r>
            <w:r w:rsidRPr="002E1640">
              <w:t xml:space="preserve">defined in 3GPP TS 24.501 [54]). </w:t>
            </w:r>
            <w:r w:rsidRPr="002E1640">
              <w:rPr>
                <w:lang w:eastAsia="zh-CN"/>
              </w:rPr>
              <w:t>CONFIGURATION UPDATE COMMAND with the T3447 value IE set to zero or deactivated (</w:t>
            </w:r>
            <w:r w:rsidRPr="002E1640">
              <w:t>defined in 3GPP TS 24.501 [54])</w:t>
            </w:r>
            <w:r w:rsidRPr="002E1640">
              <w:rPr>
                <w:lang w:eastAsia="zh-CN"/>
              </w:rPr>
              <w:t>.</w:t>
            </w:r>
          </w:p>
        </w:tc>
        <w:tc>
          <w:tcPr>
            <w:tcW w:w="1700" w:type="dxa"/>
          </w:tcPr>
          <w:p w14:paraId="0A00F832" w14:textId="77777777" w:rsidR="009757A8" w:rsidRPr="002E1640" w:rsidRDefault="009757A8" w:rsidP="00FE5071">
            <w:pPr>
              <w:pStyle w:val="TAL"/>
            </w:pPr>
            <w:r w:rsidRPr="002E1640">
              <w:t>Allowed to initiate transfer of uplink user data</w:t>
            </w:r>
          </w:p>
        </w:tc>
      </w:tr>
      <w:tr w:rsidR="009757A8" w:rsidRPr="002E1640" w14:paraId="1324F352" w14:textId="77777777" w:rsidTr="00FE5071">
        <w:trPr>
          <w:cantSplit/>
          <w:tblHeader/>
          <w:jc w:val="center"/>
        </w:trPr>
        <w:tc>
          <w:tcPr>
            <w:tcW w:w="992" w:type="dxa"/>
          </w:tcPr>
          <w:p w14:paraId="08CA4AB5" w14:textId="77777777" w:rsidR="009757A8" w:rsidRPr="002E1640" w:rsidRDefault="009757A8" w:rsidP="00FE5071">
            <w:pPr>
              <w:pStyle w:val="TAC"/>
            </w:pPr>
            <w:r w:rsidRPr="002E1640">
              <w:t>T3448</w:t>
            </w:r>
          </w:p>
        </w:tc>
        <w:tc>
          <w:tcPr>
            <w:tcW w:w="992" w:type="dxa"/>
          </w:tcPr>
          <w:p w14:paraId="53A0AC76" w14:textId="77777777" w:rsidR="009757A8" w:rsidRPr="002E1640" w:rsidRDefault="009757A8" w:rsidP="00FE5071">
            <w:pPr>
              <w:pStyle w:val="TAL"/>
              <w:rPr>
                <w:lang w:eastAsia="ja-JP"/>
              </w:rPr>
            </w:pPr>
            <w:r w:rsidRPr="002E1640">
              <w:rPr>
                <w:lang w:eastAsia="ja-JP"/>
              </w:rPr>
              <w:t>NOTE 10</w:t>
            </w:r>
          </w:p>
        </w:tc>
        <w:tc>
          <w:tcPr>
            <w:tcW w:w="1560" w:type="dxa"/>
          </w:tcPr>
          <w:p w14:paraId="5605193C" w14:textId="77777777" w:rsidR="009757A8" w:rsidRPr="002E1640" w:rsidRDefault="009757A8" w:rsidP="00FE5071">
            <w:pPr>
              <w:pStyle w:val="TAC"/>
              <w:rPr>
                <w:lang w:eastAsia="ja-JP"/>
              </w:rPr>
            </w:pPr>
            <w:r w:rsidRPr="002E1640">
              <w:rPr>
                <w:lang w:eastAsia="ja-JP"/>
              </w:rPr>
              <w:t>All except EMM-NULL</w:t>
            </w:r>
            <w:r w:rsidRPr="002E1640">
              <w:t xml:space="preserve"> </w:t>
            </w:r>
            <w:r w:rsidRPr="002E1640">
              <w:rPr>
                <w:lang w:eastAsia="ja-JP"/>
              </w:rPr>
              <w:t>and 5GMM-NULL (defined in 3GPP TS 24.501</w:t>
            </w:r>
            <w:r w:rsidRPr="002E1640">
              <w:rPr>
                <w:lang w:val="en-US" w:eastAsia="ja-JP"/>
              </w:rPr>
              <w:t> </w:t>
            </w:r>
            <w:r w:rsidRPr="002E1640">
              <w:rPr>
                <w:lang w:eastAsia="ja-JP"/>
              </w:rPr>
              <w:t>[54])</w:t>
            </w:r>
          </w:p>
        </w:tc>
        <w:tc>
          <w:tcPr>
            <w:tcW w:w="2693" w:type="dxa"/>
          </w:tcPr>
          <w:p w14:paraId="1CA601FE" w14:textId="77777777" w:rsidR="009757A8" w:rsidRPr="002E1640" w:rsidRDefault="009757A8" w:rsidP="00FE5071">
            <w:pPr>
              <w:pStyle w:val="TAL"/>
            </w:pPr>
            <w:r w:rsidRPr="002E1640">
              <w:t>ATTACH ACCEPT message or TRACKING AREA UPDATE ACCEPT message or SERVICE ACCEPT message received with a non-zero T3448 value.</w:t>
            </w:r>
          </w:p>
          <w:p w14:paraId="27A73608" w14:textId="77777777" w:rsidR="009757A8" w:rsidRPr="002E1640" w:rsidRDefault="009757A8" w:rsidP="00FE5071">
            <w:pPr>
              <w:pStyle w:val="TAL"/>
            </w:pPr>
            <w:r w:rsidRPr="002E1640">
              <w:t>SERVICE REJECT message received with EMM cause #22 "</w:t>
            </w:r>
            <w:r w:rsidRPr="002E1640">
              <w:rPr>
                <w:rFonts w:hint="eastAsia"/>
                <w:lang w:eastAsia="ja-JP"/>
              </w:rPr>
              <w:t>Congestion</w:t>
            </w:r>
            <w:r w:rsidRPr="002E1640">
              <w:t>" and a non-zero T3448 value.</w:t>
            </w:r>
          </w:p>
          <w:p w14:paraId="54D092B1" w14:textId="77777777" w:rsidR="009757A8" w:rsidRPr="002E1640" w:rsidRDefault="009757A8" w:rsidP="00FE5071">
            <w:pPr>
              <w:pStyle w:val="TAL"/>
            </w:pPr>
            <w:r w:rsidRPr="002E1640">
              <w:t xml:space="preserve">REGISTRATION ACCEPT message or SERVICE ACCEPT message received with a non-zero T3448 value (defined in </w:t>
            </w:r>
            <w:r w:rsidRPr="002E1640">
              <w:rPr>
                <w:lang w:eastAsia="ja-JP"/>
              </w:rPr>
              <w:t>3GPP TS 24.501</w:t>
            </w:r>
            <w:r w:rsidRPr="002E1640">
              <w:rPr>
                <w:lang w:val="en-US" w:eastAsia="ja-JP"/>
              </w:rPr>
              <w:t> </w:t>
            </w:r>
            <w:r w:rsidRPr="002E1640">
              <w:rPr>
                <w:lang w:eastAsia="ja-JP"/>
              </w:rPr>
              <w:t>[54]</w:t>
            </w:r>
            <w:r w:rsidRPr="002E1640">
              <w:t>)</w:t>
            </w:r>
          </w:p>
          <w:p w14:paraId="60987C92" w14:textId="77777777" w:rsidR="009757A8" w:rsidRPr="002E1640" w:rsidRDefault="009757A8" w:rsidP="00FE5071">
            <w:pPr>
              <w:pStyle w:val="TAL"/>
            </w:pPr>
            <w:r w:rsidRPr="002E1640">
              <w:t>SERVICE REJECT message received with 5GMM cause #22 "</w:t>
            </w:r>
            <w:r w:rsidRPr="002E1640">
              <w:rPr>
                <w:rFonts w:hint="eastAsia"/>
                <w:lang w:eastAsia="ja-JP"/>
              </w:rPr>
              <w:t>Congestion</w:t>
            </w:r>
            <w:r w:rsidRPr="002E1640">
              <w:t>" and a non-zero T3448 value(defined in 3GPP TS 24.501 [54])</w:t>
            </w:r>
          </w:p>
        </w:tc>
        <w:tc>
          <w:tcPr>
            <w:tcW w:w="1701" w:type="dxa"/>
          </w:tcPr>
          <w:p w14:paraId="54EFD8EF" w14:textId="77777777" w:rsidR="009757A8" w:rsidRPr="002E1640" w:rsidRDefault="009757A8" w:rsidP="00FE5071">
            <w:pPr>
              <w:pStyle w:val="TAL"/>
            </w:pPr>
            <w:r w:rsidRPr="002E1640">
              <w:rPr>
                <w:rFonts w:eastAsia="SimSun" w:hint="eastAsia"/>
                <w:lang w:eastAsia="zh-CN"/>
              </w:rPr>
              <w:t>SERVICE</w:t>
            </w:r>
            <w:r w:rsidRPr="002E1640">
              <w:t xml:space="preserve"> ACCEPT message or TRACKING AREA UPDATE ACCEPT message received without T3448 value</w:t>
            </w:r>
          </w:p>
          <w:p w14:paraId="1062383F" w14:textId="77777777" w:rsidR="009757A8" w:rsidRPr="002E1640" w:rsidRDefault="009757A8" w:rsidP="00FE5071">
            <w:pPr>
              <w:pStyle w:val="TAL"/>
            </w:pPr>
            <w:r w:rsidRPr="002E1640">
              <w:rPr>
                <w:rFonts w:hint="eastAsia"/>
                <w:lang w:eastAsia="zh-CN"/>
              </w:rPr>
              <w:t>SERVICE</w:t>
            </w:r>
            <w:r w:rsidRPr="002E1640">
              <w:t xml:space="preserve"> ACCEPT message or REGISTRATION ACCEPT message received without T3448 value(defined in 3GPP TS 24.501 [54])</w:t>
            </w:r>
          </w:p>
          <w:p w14:paraId="23148030" w14:textId="77777777" w:rsidR="009757A8" w:rsidRPr="002E1640" w:rsidRDefault="009757A8" w:rsidP="00FE5071">
            <w:pPr>
              <w:pStyle w:val="TAL"/>
            </w:pPr>
          </w:p>
        </w:tc>
        <w:tc>
          <w:tcPr>
            <w:tcW w:w="1700" w:type="dxa"/>
          </w:tcPr>
          <w:p w14:paraId="648666DC" w14:textId="77777777" w:rsidR="009757A8" w:rsidRPr="002E1640" w:rsidRDefault="009757A8" w:rsidP="00FE5071">
            <w:pPr>
              <w:pStyle w:val="TAL"/>
            </w:pPr>
            <w:r w:rsidRPr="002E1640">
              <w:t>Allowed to initiate transfer of user data via the control plane</w:t>
            </w:r>
          </w:p>
        </w:tc>
      </w:tr>
      <w:tr w:rsidR="009757A8" w:rsidRPr="002E1640" w14:paraId="465A5156" w14:textId="77777777" w:rsidTr="00FE5071">
        <w:trPr>
          <w:cantSplit/>
          <w:tblHeader/>
          <w:jc w:val="center"/>
        </w:trPr>
        <w:tc>
          <w:tcPr>
            <w:tcW w:w="992" w:type="dxa"/>
          </w:tcPr>
          <w:p w14:paraId="0B974BC3" w14:textId="77777777" w:rsidR="009757A8" w:rsidRPr="002E1640" w:rsidRDefault="009757A8" w:rsidP="00FE5071">
            <w:pPr>
              <w:pStyle w:val="TAC"/>
            </w:pPr>
            <w:r w:rsidRPr="002E1640">
              <w:lastRenderedPageBreak/>
              <w:t>T3449</w:t>
            </w:r>
          </w:p>
        </w:tc>
        <w:tc>
          <w:tcPr>
            <w:tcW w:w="992" w:type="dxa"/>
          </w:tcPr>
          <w:p w14:paraId="46422971" w14:textId="77777777" w:rsidR="009757A8" w:rsidRPr="002E1640" w:rsidRDefault="009757A8" w:rsidP="00FE5071">
            <w:pPr>
              <w:pStyle w:val="TAL"/>
              <w:rPr>
                <w:lang w:eastAsia="ja-JP"/>
              </w:rPr>
            </w:pPr>
            <w:r w:rsidRPr="002E1640">
              <w:rPr>
                <w:lang w:eastAsia="ja-JP"/>
              </w:rPr>
              <w:t>5s</w:t>
            </w:r>
          </w:p>
          <w:p w14:paraId="733CB754" w14:textId="77777777" w:rsidR="009757A8" w:rsidRPr="002E1640" w:rsidRDefault="009757A8" w:rsidP="00FE5071">
            <w:pPr>
              <w:pStyle w:val="TAL"/>
            </w:pPr>
            <w:r w:rsidRPr="002E1640">
              <w:t>NOTE 7</w:t>
            </w:r>
            <w:r w:rsidRPr="002E1640">
              <w:br/>
              <w:t>NOTE 8</w:t>
            </w:r>
          </w:p>
          <w:p w14:paraId="7B520534" w14:textId="77777777" w:rsidR="009757A8" w:rsidRPr="002E1640" w:rsidRDefault="009757A8" w:rsidP="00FE5071">
            <w:pPr>
              <w:pStyle w:val="TAL"/>
              <w:rPr>
                <w:lang w:eastAsia="ja-JP"/>
              </w:rPr>
            </w:pPr>
            <w:r w:rsidRPr="002E1640">
              <w:t>In WB-S1/CE mode, 51s</w:t>
            </w:r>
          </w:p>
        </w:tc>
        <w:tc>
          <w:tcPr>
            <w:tcW w:w="1560" w:type="dxa"/>
          </w:tcPr>
          <w:p w14:paraId="149E871E" w14:textId="77777777" w:rsidR="009757A8" w:rsidRPr="002E1640" w:rsidRDefault="009757A8" w:rsidP="00FE5071">
            <w:pPr>
              <w:pStyle w:val="TAC"/>
              <w:rPr>
                <w:lang w:eastAsia="ja-JP"/>
              </w:rPr>
            </w:pPr>
            <w:r w:rsidRPr="002E1640">
              <w:rPr>
                <w:rFonts w:hint="eastAsia"/>
                <w:lang w:eastAsia="ja-JP"/>
              </w:rPr>
              <w:t>EMM-REGISTERED</w:t>
            </w:r>
          </w:p>
        </w:tc>
        <w:tc>
          <w:tcPr>
            <w:tcW w:w="2693" w:type="dxa"/>
          </w:tcPr>
          <w:p w14:paraId="20B23AAE" w14:textId="77777777" w:rsidR="009757A8" w:rsidRPr="002E1640" w:rsidRDefault="009757A8" w:rsidP="00FE5071">
            <w:pPr>
              <w:pStyle w:val="TAL"/>
            </w:pPr>
            <w:r w:rsidRPr="002E1640">
              <w:t>Bearers have been set up</w:t>
            </w:r>
          </w:p>
          <w:p w14:paraId="7081E233" w14:textId="77777777" w:rsidR="009757A8" w:rsidRPr="002E1640" w:rsidRDefault="009757A8" w:rsidP="00FE5071">
            <w:pPr>
              <w:pStyle w:val="TAL"/>
            </w:pPr>
            <w:r w:rsidRPr="002E1640">
              <w:t>SECURITY MODE COMMAND message received</w:t>
            </w:r>
          </w:p>
          <w:p w14:paraId="41CFB92F" w14:textId="77777777" w:rsidR="009757A8" w:rsidRPr="002E1640" w:rsidRDefault="009757A8" w:rsidP="00FE5071">
            <w:pPr>
              <w:pStyle w:val="TAL"/>
            </w:pPr>
          </w:p>
        </w:tc>
        <w:tc>
          <w:tcPr>
            <w:tcW w:w="1701" w:type="dxa"/>
          </w:tcPr>
          <w:p w14:paraId="59002740" w14:textId="77777777" w:rsidR="009757A8" w:rsidRPr="002E1640" w:rsidRDefault="009757A8" w:rsidP="00FE5071">
            <w:pPr>
              <w:pStyle w:val="TAL"/>
              <w:rPr>
                <w:rFonts w:eastAsia="SimSun"/>
                <w:lang w:eastAsia="zh-CN"/>
              </w:rPr>
            </w:pPr>
            <w:r w:rsidRPr="002E1640">
              <w:rPr>
                <w:rFonts w:eastAsia="SimSun"/>
                <w:lang w:eastAsia="zh-CN"/>
              </w:rPr>
              <w:t>SERVICE ACCEPT message received</w:t>
            </w:r>
          </w:p>
          <w:p w14:paraId="75EEA0A8" w14:textId="77777777" w:rsidR="009757A8" w:rsidRPr="002E1640" w:rsidRDefault="009757A8" w:rsidP="00FE5071">
            <w:pPr>
              <w:pStyle w:val="TAL"/>
              <w:rPr>
                <w:rFonts w:eastAsia="SimSun"/>
                <w:lang w:eastAsia="zh-CN"/>
              </w:rPr>
            </w:pPr>
            <w:r w:rsidRPr="002E1640">
              <w:t>Security protected ESM message or a security protected EMM message not related to an EMM common procedure received</w:t>
            </w:r>
          </w:p>
        </w:tc>
        <w:tc>
          <w:tcPr>
            <w:tcW w:w="1700" w:type="dxa"/>
          </w:tcPr>
          <w:p w14:paraId="5E964823" w14:textId="77777777" w:rsidR="009757A8" w:rsidRPr="002E1640" w:rsidRDefault="009757A8" w:rsidP="00FE5071">
            <w:pPr>
              <w:pStyle w:val="TAL"/>
            </w:pPr>
            <w:r w:rsidRPr="002E1640">
              <w:t>SERVICE ACCEPT message considered as a protocol error and EMM STATUS returned</w:t>
            </w:r>
          </w:p>
        </w:tc>
      </w:tr>
      <w:tr w:rsidR="009757A8" w:rsidRPr="002E1640" w14:paraId="0E50B755" w14:textId="77777777" w:rsidTr="00FE5071">
        <w:trPr>
          <w:cantSplit/>
          <w:tblHeader/>
          <w:jc w:val="center"/>
        </w:trPr>
        <w:tc>
          <w:tcPr>
            <w:tcW w:w="9638" w:type="dxa"/>
            <w:gridSpan w:val="6"/>
          </w:tcPr>
          <w:p w14:paraId="11EF3C4B" w14:textId="77777777" w:rsidR="009757A8" w:rsidRPr="002E1640" w:rsidRDefault="009757A8" w:rsidP="00FE5071">
            <w:pPr>
              <w:pStyle w:val="TAN"/>
            </w:pPr>
            <w:r w:rsidRPr="002E1640">
              <w:t>NOTE 1:</w:t>
            </w:r>
            <w:r w:rsidRPr="002E1640">
              <w:tab/>
              <w:t xml:space="preserve">The </w:t>
            </w:r>
            <w:r w:rsidRPr="002E1640">
              <w:rPr>
                <w:rFonts w:hint="eastAsia"/>
                <w:lang w:eastAsia="zh-CN"/>
              </w:rPr>
              <w:t xml:space="preserve">cases in which the </w:t>
            </w:r>
            <w:r w:rsidRPr="002E1640">
              <w:t>default value of this timer is used are described in clause 5.3.6.</w:t>
            </w:r>
          </w:p>
          <w:p w14:paraId="21E8B9E0" w14:textId="77777777" w:rsidR="009757A8" w:rsidRPr="002E1640" w:rsidRDefault="009757A8" w:rsidP="00FE5071">
            <w:pPr>
              <w:pStyle w:val="TAN"/>
            </w:pPr>
            <w:r w:rsidRPr="002E1640">
              <w:t>NOTE 2:</w:t>
            </w:r>
            <w:r w:rsidRPr="002E1640">
              <w:tab/>
              <w:t>The value of this timer is provided by the network operator during the attach and tracking area updating procedures.</w:t>
            </w:r>
          </w:p>
          <w:p w14:paraId="782F9BCA" w14:textId="77777777" w:rsidR="009757A8" w:rsidRPr="002E1640" w:rsidRDefault="009757A8" w:rsidP="00FE5071">
            <w:pPr>
              <w:pStyle w:val="TAN"/>
            </w:pPr>
            <w:r w:rsidRPr="002E1640">
              <w:t>NOTE 3:</w:t>
            </w:r>
            <w:r w:rsidRPr="002E1640">
              <w:tab/>
              <w:t>The value of this timer may be provided by the network in the ATTACH ACCEPT message and TRACKING AREA UPDATE ACCEPT message. The default value of this timer is identical to the value of T3412.</w:t>
            </w:r>
          </w:p>
          <w:p w14:paraId="55789748" w14:textId="77777777" w:rsidR="009757A8" w:rsidRPr="002E1640" w:rsidRDefault="009757A8" w:rsidP="00FE5071">
            <w:pPr>
              <w:pStyle w:val="TAN"/>
            </w:pPr>
            <w:r w:rsidRPr="002E1640">
              <w:rPr>
                <w:rFonts w:hint="eastAsia"/>
                <w:lang w:eastAsia="ja-JP"/>
              </w:rPr>
              <w:t>NOTE</w:t>
            </w:r>
            <w:r w:rsidRPr="002E1640">
              <w:rPr>
                <w:lang w:eastAsia="ja-JP"/>
              </w:rPr>
              <w:t> 4</w:t>
            </w:r>
            <w:r w:rsidRPr="002E1640">
              <w:rPr>
                <w:rFonts w:hint="eastAsia"/>
                <w:lang w:eastAsia="ja-JP"/>
              </w:rPr>
              <w:t>:</w:t>
            </w:r>
            <w:r w:rsidRPr="002E1640">
              <w:rPr>
                <w:lang w:eastAsia="ja-JP"/>
              </w:rPr>
              <w:tab/>
            </w:r>
            <w:r w:rsidRPr="002E1640">
              <w:rPr>
                <w:rFonts w:hint="eastAsia"/>
                <w:lang w:eastAsia="ja-JP"/>
              </w:rPr>
              <w:t xml:space="preserve">The value of this timer is provided by the network operator when </w:t>
            </w:r>
            <w:r w:rsidRPr="002E1640">
              <w:rPr>
                <w:lang w:eastAsia="ja-JP"/>
              </w:rPr>
              <w:t>a s</w:t>
            </w:r>
            <w:r w:rsidRPr="002E1640">
              <w:rPr>
                <w:rFonts w:hint="eastAsia"/>
                <w:lang w:eastAsia="ja-JP"/>
              </w:rPr>
              <w:t xml:space="preserve">ervice </w:t>
            </w:r>
            <w:r w:rsidRPr="002E1640">
              <w:rPr>
                <w:lang w:eastAsia="ja-JP"/>
              </w:rPr>
              <w:t>r</w:t>
            </w:r>
            <w:r w:rsidRPr="002E1640">
              <w:rPr>
                <w:rFonts w:hint="eastAsia"/>
                <w:lang w:eastAsia="ja-JP"/>
              </w:rPr>
              <w:t xml:space="preserve">equest for CS </w:t>
            </w:r>
            <w:r w:rsidRPr="002E1640">
              <w:rPr>
                <w:lang w:eastAsia="ja-JP"/>
              </w:rPr>
              <w:t>f</w:t>
            </w:r>
            <w:r w:rsidRPr="002E1640">
              <w:rPr>
                <w:rFonts w:hint="eastAsia"/>
                <w:lang w:eastAsia="ja-JP"/>
              </w:rPr>
              <w:t>allback is rejected by the network</w:t>
            </w:r>
            <w:r w:rsidRPr="002E1640">
              <w:rPr>
                <w:lang w:eastAsia="ja-JP"/>
              </w:rPr>
              <w:t xml:space="preserve"> with EMM cause #39 "</w:t>
            </w:r>
            <w:r w:rsidRPr="002E1640">
              <w:rPr>
                <w:rFonts w:hint="eastAsia"/>
                <w:lang w:eastAsia="ja-JP"/>
              </w:rPr>
              <w:t xml:space="preserve">CS </w:t>
            </w:r>
            <w:r w:rsidRPr="002E1640">
              <w:rPr>
                <w:rFonts w:hint="eastAsia"/>
                <w:lang w:eastAsia="zh-CN"/>
              </w:rPr>
              <w:t>service</w:t>
            </w:r>
            <w:r w:rsidRPr="002E1640">
              <w:rPr>
                <w:rFonts w:hint="eastAsia"/>
                <w:lang w:eastAsia="ja-JP"/>
              </w:rPr>
              <w:t xml:space="preserve"> </w:t>
            </w:r>
            <w:r w:rsidRPr="002E1640">
              <w:rPr>
                <w:lang w:eastAsia="ja-JP"/>
              </w:rPr>
              <w:t>t</w:t>
            </w:r>
            <w:r w:rsidRPr="002E1640">
              <w:rPr>
                <w:rFonts w:hint="eastAsia"/>
                <w:lang w:eastAsia="ja-JP"/>
              </w:rPr>
              <w:t>emporarily not available</w:t>
            </w:r>
            <w:r w:rsidRPr="002E1640">
              <w:rPr>
                <w:lang w:eastAsia="ja-JP"/>
              </w:rPr>
              <w:t>"</w:t>
            </w:r>
            <w:r w:rsidRPr="002E1640">
              <w:rPr>
                <w:rFonts w:hint="eastAsia"/>
                <w:lang w:eastAsia="ja-JP"/>
              </w:rPr>
              <w:t>.</w:t>
            </w:r>
          </w:p>
          <w:p w14:paraId="0E508B96" w14:textId="77777777" w:rsidR="009757A8" w:rsidRPr="002E1640" w:rsidRDefault="009757A8" w:rsidP="00FE5071">
            <w:pPr>
              <w:pStyle w:val="TAN"/>
            </w:pPr>
            <w:r w:rsidRPr="002E1640">
              <w:t>NOTE 5:</w:t>
            </w:r>
            <w:r w:rsidRPr="002E1640">
              <w:tab/>
              <w:t>The default value of this timer is used if the network does not indicate a value in the TRACKING AREA UPDATE ACCEPT message and the UE does not have a stored value for this timer.</w:t>
            </w:r>
          </w:p>
          <w:p w14:paraId="4307B895" w14:textId="77777777" w:rsidR="009757A8" w:rsidRPr="002E1640" w:rsidRDefault="009757A8" w:rsidP="00FE5071">
            <w:pPr>
              <w:pStyle w:val="TAN"/>
            </w:pPr>
            <w:r w:rsidRPr="002E1640">
              <w:t>NOTE 6:</w:t>
            </w:r>
            <w:r w:rsidRPr="002E1640">
              <w:tab/>
              <w:t>The conditions for which this applies are described in clause 5.5.3.2.6.</w:t>
            </w:r>
          </w:p>
          <w:p w14:paraId="1A4103B9" w14:textId="77777777" w:rsidR="009757A8" w:rsidRPr="002E1640" w:rsidRDefault="009757A8" w:rsidP="00FE5071">
            <w:pPr>
              <w:pStyle w:val="TAN"/>
            </w:pPr>
            <w:r w:rsidRPr="002E1640">
              <w:t>NOTE 7:</w:t>
            </w:r>
            <w:r w:rsidRPr="002E1640">
              <w:tab/>
              <w:t>In NB-S1 mode, the timer value shall be calculated as described in clause 4.7.</w:t>
            </w:r>
          </w:p>
          <w:p w14:paraId="4B3890A5" w14:textId="77777777" w:rsidR="009757A8" w:rsidRPr="002E1640" w:rsidRDefault="009757A8" w:rsidP="00FE5071">
            <w:pPr>
              <w:pStyle w:val="TAN"/>
              <w:rPr>
                <w:lang w:eastAsia="zh-CN"/>
              </w:rPr>
            </w:pPr>
            <w:r w:rsidRPr="002E1640">
              <w:t>NOTE 8:</w:t>
            </w:r>
            <w:r w:rsidRPr="002E1640">
              <w:tab/>
              <w:t>In WB-S1 mode, if the UE supports CE mode B and operates in either CE mode A or CE mode B, then the timer value is as described in this table for the case of WB-S1/CE mode (see clause 4.8).</w:t>
            </w:r>
          </w:p>
          <w:p w14:paraId="5411EBDF" w14:textId="77777777" w:rsidR="009757A8" w:rsidRPr="002E1640" w:rsidRDefault="009757A8" w:rsidP="00FE5071">
            <w:pPr>
              <w:pStyle w:val="TAN"/>
            </w:pPr>
            <w:r w:rsidRPr="002E1640">
              <w:t>NOTE </w:t>
            </w:r>
            <w:r w:rsidRPr="002E1640">
              <w:rPr>
                <w:rFonts w:hint="eastAsia"/>
                <w:lang w:eastAsia="zh-CN"/>
              </w:rPr>
              <w:t>9</w:t>
            </w:r>
            <w:r w:rsidRPr="002E1640">
              <w:t>:</w:t>
            </w:r>
            <w:r w:rsidRPr="002E1640">
              <w:tab/>
            </w:r>
            <w:r w:rsidRPr="002E1640">
              <w:rPr>
                <w:rFonts w:hint="eastAsia"/>
                <w:lang w:eastAsia="zh-CN"/>
              </w:rPr>
              <w:t>It is possible that the UE does not stop or start timer T3440 upon receipt of ESM DATA TRANSPORT message as described in clause 5.3.1.2.1</w:t>
            </w:r>
            <w:r w:rsidRPr="002E1640">
              <w:t>.</w:t>
            </w:r>
          </w:p>
          <w:p w14:paraId="4E92B35C" w14:textId="77777777" w:rsidR="009757A8" w:rsidRPr="002E1640" w:rsidRDefault="009757A8" w:rsidP="00FE5071">
            <w:pPr>
              <w:pStyle w:val="TAN"/>
            </w:pPr>
            <w:r w:rsidRPr="002E1640">
              <w:t>NOTE 10: The timer value is provided by the network in the ATTACH ACCEPT, TRACKING AREA UPDATE ACCEPT, SERVICE ACCEPT, SERVICE REJECT or REGISTRATION ACCEPT message, or chosen randomly from a default value range of 15 – 30 minutes.</w:t>
            </w:r>
          </w:p>
          <w:p w14:paraId="6CF7B918" w14:textId="77777777" w:rsidR="009757A8" w:rsidRPr="002E1640" w:rsidRDefault="009757A8" w:rsidP="00FE5071">
            <w:pPr>
              <w:pStyle w:val="TAN"/>
            </w:pPr>
            <w:r w:rsidRPr="002E1640">
              <w:t>NOTE 11:</w:t>
            </w:r>
            <w:r w:rsidRPr="002E1640">
              <w:tab/>
            </w:r>
            <w:r w:rsidRPr="002E1640">
              <w:rPr>
                <w:rFonts w:hint="eastAsia"/>
                <w:lang w:eastAsia="zh-CN"/>
              </w:rPr>
              <w:t>I</w:t>
            </w:r>
            <w:r w:rsidRPr="002E1640">
              <w:rPr>
                <w:lang w:eastAsia="zh-CN"/>
              </w:rPr>
              <w:t xml:space="preserve">f the timer is started due to a UE </w:t>
            </w:r>
            <w:r w:rsidRPr="002E1640">
              <w:t xml:space="preserve">configured for </w:t>
            </w:r>
            <w:proofErr w:type="spellStart"/>
            <w:r w:rsidRPr="002E1640">
              <w:t>eCall</w:t>
            </w:r>
            <w:proofErr w:type="spellEnd"/>
            <w:r w:rsidRPr="002E1640">
              <w:t xml:space="preserve"> only mode moving from GERAN/UTRAN to E-UTRAN with timer T3242 (see 3GPP</w:t>
            </w:r>
            <w:r w:rsidRPr="002E1640">
              <w:rPr>
                <w:rFonts w:hint="eastAsia"/>
                <w:lang w:eastAsia="zh-CN"/>
              </w:rPr>
              <w:t> </w:t>
            </w:r>
            <w:r w:rsidRPr="002E1640">
              <w:t>TS</w:t>
            </w:r>
            <w:r w:rsidRPr="002E1640">
              <w:rPr>
                <w:rFonts w:hint="eastAsia"/>
                <w:lang w:eastAsia="zh-CN"/>
              </w:rPr>
              <w:t> </w:t>
            </w:r>
            <w:r w:rsidRPr="002E1640">
              <w:t>24.008</w:t>
            </w:r>
            <w:r w:rsidRPr="002E1640">
              <w:rPr>
                <w:rFonts w:hint="eastAsia"/>
                <w:lang w:eastAsia="zh-CN"/>
              </w:rPr>
              <w:t> </w:t>
            </w:r>
            <w:r w:rsidRPr="002E1640">
              <w:t>[13]) running, the UE starts the timer with a value set to the time left on timer T3242. Otherwise the UE starts the timer with a value set to 12 hours.</w:t>
            </w:r>
          </w:p>
          <w:p w14:paraId="7684C467" w14:textId="77777777" w:rsidR="009757A8" w:rsidRPr="002E1640" w:rsidRDefault="009757A8" w:rsidP="00FE5071">
            <w:pPr>
              <w:pStyle w:val="TAN"/>
            </w:pPr>
            <w:r w:rsidRPr="002E1640">
              <w:t>NOTE 12:</w:t>
            </w:r>
            <w:r w:rsidRPr="002E1640">
              <w:tab/>
            </w:r>
            <w:r w:rsidRPr="002E1640">
              <w:rPr>
                <w:rFonts w:hint="eastAsia"/>
                <w:lang w:eastAsia="zh-CN"/>
              </w:rPr>
              <w:t>I</w:t>
            </w:r>
            <w:r w:rsidRPr="002E1640">
              <w:rPr>
                <w:lang w:eastAsia="zh-CN"/>
              </w:rPr>
              <w:t xml:space="preserve">f the timer is started due to a UE </w:t>
            </w:r>
            <w:r w:rsidRPr="002E1640">
              <w:t xml:space="preserve">configured for </w:t>
            </w:r>
            <w:proofErr w:type="spellStart"/>
            <w:r w:rsidRPr="002E1640">
              <w:t>eCall</w:t>
            </w:r>
            <w:proofErr w:type="spellEnd"/>
            <w:r w:rsidRPr="002E1640">
              <w:t xml:space="preserve"> only mode moving from GERAN/UTRAN to E-UTRAN with timer T3243 (see 3GPP</w:t>
            </w:r>
            <w:r w:rsidRPr="002E1640">
              <w:rPr>
                <w:rFonts w:hint="eastAsia"/>
                <w:lang w:eastAsia="zh-CN"/>
              </w:rPr>
              <w:t> </w:t>
            </w:r>
            <w:r w:rsidRPr="002E1640">
              <w:t>TS</w:t>
            </w:r>
            <w:r w:rsidRPr="002E1640">
              <w:rPr>
                <w:rFonts w:hint="eastAsia"/>
                <w:lang w:eastAsia="zh-CN"/>
              </w:rPr>
              <w:t> </w:t>
            </w:r>
            <w:r w:rsidRPr="002E1640">
              <w:t>24.008</w:t>
            </w:r>
            <w:r w:rsidRPr="002E1640">
              <w:rPr>
                <w:rFonts w:hint="eastAsia"/>
                <w:lang w:eastAsia="zh-CN"/>
              </w:rPr>
              <w:t> </w:t>
            </w:r>
            <w:r w:rsidRPr="002E1640">
              <w:t>[13]) running, the UE starts the timer with a value set to the time left on timer T3243. Otherwise the UE starts the timer with a value set to 12 hours.</w:t>
            </w:r>
          </w:p>
          <w:p w14:paraId="5E6F98D4" w14:textId="77777777" w:rsidR="009757A8" w:rsidRPr="002E1640" w:rsidRDefault="009757A8" w:rsidP="00FE5071">
            <w:pPr>
              <w:pStyle w:val="TAN"/>
            </w:pPr>
            <w:r w:rsidRPr="002E1640">
              <w:t>NOTE 13:</w:t>
            </w:r>
            <w:r w:rsidRPr="002E1640">
              <w:tab/>
              <w:t xml:space="preserve">Based on implementation, the timer may be set to a value between 250ms and 5s when the </w:t>
            </w:r>
            <w:r w:rsidRPr="002E1640">
              <w:rPr>
                <w:rFonts w:eastAsia="SimSun"/>
              </w:rPr>
              <w:t>MUSIM-capable UE</w:t>
            </w:r>
            <w:r w:rsidRPr="002E1640">
              <w:t xml:space="preserve"> indicates "NAS signalling connection release" in the UE request type IE of the EXTENDED SERVICE REQUEST message or CONTROL PLANE SERVICE REQUEST message.</w:t>
            </w:r>
          </w:p>
          <w:p w14:paraId="7A46EF21" w14:textId="77777777" w:rsidR="009757A8" w:rsidRPr="002E1640" w:rsidRDefault="009757A8" w:rsidP="00FE5071">
            <w:pPr>
              <w:pStyle w:val="TAN"/>
            </w:pPr>
            <w:r w:rsidRPr="002E1640">
              <w:t>NOTE </w:t>
            </w:r>
            <w:r w:rsidRPr="002E1640">
              <w:rPr>
                <w:lang w:eastAsia="zh-TW"/>
              </w:rPr>
              <w:t>14</w:t>
            </w:r>
            <w:r w:rsidRPr="002E1640">
              <w:t>:</w:t>
            </w:r>
            <w:r w:rsidRPr="002E1640">
              <w:tab/>
            </w:r>
            <w:r w:rsidRPr="002E1640">
              <w:rPr>
                <w:lang w:eastAsia="zh-CN"/>
              </w:rPr>
              <w:t xml:space="preserve">Based on implementation, the timer may be set to a value between 250ms and </w:t>
            </w:r>
            <w:r w:rsidRPr="002E1640">
              <w:rPr>
                <w:rFonts w:hint="eastAsia"/>
                <w:lang w:eastAsia="zh-TW"/>
              </w:rPr>
              <w:t>10</w:t>
            </w:r>
            <w:r w:rsidRPr="002E1640">
              <w:rPr>
                <w:lang w:eastAsia="zh-CN"/>
              </w:rPr>
              <w:t xml:space="preserve">s when the MUSIM capable UE indicated "NAS signalling connection release" or "Rejection of paging" in the UE request type IE of the EXTENDED SERVICE REQUEST message or CONTROL PLANE SERVICE REQUEST message; or indicated "NAS signalling connection release" in the UE request type IE of the </w:t>
            </w:r>
            <w:r w:rsidRPr="002E1640">
              <w:t>TRACKING AREA UPDATE REQUEST message.</w:t>
            </w:r>
          </w:p>
        </w:tc>
      </w:tr>
      <w:bookmarkEnd w:id="60"/>
    </w:tbl>
    <w:p w14:paraId="4995F28C" w14:textId="77777777" w:rsidR="009757A8" w:rsidRPr="002E1640" w:rsidRDefault="009757A8" w:rsidP="009757A8"/>
    <w:p w14:paraId="1886C751" w14:textId="77777777" w:rsidR="009757A8" w:rsidRPr="002E1640" w:rsidRDefault="009757A8" w:rsidP="009757A8">
      <w:pPr>
        <w:pStyle w:val="TH"/>
      </w:pPr>
      <w:r w:rsidRPr="002E1640">
        <w:lastRenderedPageBreak/>
        <w:t xml:space="preserve">Table 10.2.2: </w:t>
      </w:r>
      <w:r w:rsidRPr="002E1640">
        <w:rPr>
          <w:rFonts w:hint="eastAsia"/>
        </w:rPr>
        <w:t>EPS</w:t>
      </w:r>
      <w:r w:rsidRPr="002E1640">
        <w:t xml:space="preserve">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9757A8" w:rsidRPr="002E1640" w14:paraId="2E61BD3F"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05993BD5" w14:textId="77777777" w:rsidR="009757A8" w:rsidRPr="002E1640" w:rsidRDefault="009757A8" w:rsidP="00FE5071">
            <w:pPr>
              <w:pStyle w:val="TAH"/>
            </w:pPr>
            <w:r w:rsidRPr="002E1640">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6298FFD7" w14:textId="77777777" w:rsidR="009757A8" w:rsidRPr="002E1640" w:rsidRDefault="009757A8" w:rsidP="00FE5071">
            <w:pPr>
              <w:pStyle w:val="TAH"/>
            </w:pPr>
            <w:r w:rsidRPr="002E1640">
              <w:t>TIMER VALUE</w:t>
            </w:r>
          </w:p>
        </w:tc>
        <w:tc>
          <w:tcPr>
            <w:tcW w:w="1560" w:type="dxa"/>
            <w:tcBorders>
              <w:top w:val="single" w:sz="6" w:space="0" w:color="auto"/>
              <w:left w:val="single" w:sz="6" w:space="0" w:color="auto"/>
              <w:bottom w:val="single" w:sz="6" w:space="0" w:color="auto"/>
              <w:right w:val="single" w:sz="6" w:space="0" w:color="auto"/>
            </w:tcBorders>
          </w:tcPr>
          <w:p w14:paraId="229BD46B" w14:textId="77777777" w:rsidR="009757A8" w:rsidRPr="002E1640" w:rsidRDefault="009757A8" w:rsidP="00FE5071">
            <w:pPr>
              <w:pStyle w:val="TAH"/>
            </w:pPr>
            <w:r w:rsidRPr="002E1640">
              <w:t xml:space="preserve">STATE </w:t>
            </w:r>
          </w:p>
        </w:tc>
        <w:tc>
          <w:tcPr>
            <w:tcW w:w="2693" w:type="dxa"/>
            <w:tcBorders>
              <w:top w:val="single" w:sz="6" w:space="0" w:color="auto"/>
              <w:left w:val="single" w:sz="6" w:space="0" w:color="auto"/>
              <w:bottom w:val="single" w:sz="6" w:space="0" w:color="auto"/>
              <w:right w:val="single" w:sz="6" w:space="0" w:color="auto"/>
            </w:tcBorders>
          </w:tcPr>
          <w:p w14:paraId="4F30C345" w14:textId="77777777" w:rsidR="009757A8" w:rsidRPr="002E1640" w:rsidRDefault="009757A8" w:rsidP="00FE5071">
            <w:pPr>
              <w:pStyle w:val="TAH"/>
            </w:pPr>
            <w:r w:rsidRPr="002E1640">
              <w:t>CAUSE OF START</w:t>
            </w:r>
          </w:p>
        </w:tc>
        <w:tc>
          <w:tcPr>
            <w:tcW w:w="1701" w:type="dxa"/>
            <w:tcBorders>
              <w:top w:val="single" w:sz="6" w:space="0" w:color="auto"/>
              <w:left w:val="single" w:sz="6" w:space="0" w:color="auto"/>
              <w:bottom w:val="single" w:sz="6" w:space="0" w:color="auto"/>
              <w:right w:val="single" w:sz="6" w:space="0" w:color="auto"/>
            </w:tcBorders>
          </w:tcPr>
          <w:p w14:paraId="1CC002F6" w14:textId="77777777" w:rsidR="009757A8" w:rsidRPr="002E1640" w:rsidRDefault="009757A8" w:rsidP="00FE5071">
            <w:pPr>
              <w:pStyle w:val="TAH"/>
            </w:pPr>
            <w:r w:rsidRPr="002E1640">
              <w:t>NORMAL STOP</w:t>
            </w:r>
          </w:p>
        </w:tc>
        <w:tc>
          <w:tcPr>
            <w:tcW w:w="1701" w:type="dxa"/>
            <w:tcBorders>
              <w:top w:val="single" w:sz="6" w:space="0" w:color="auto"/>
              <w:left w:val="single" w:sz="6" w:space="0" w:color="auto"/>
              <w:bottom w:val="single" w:sz="6" w:space="0" w:color="auto"/>
              <w:right w:val="single" w:sz="6" w:space="0" w:color="auto"/>
            </w:tcBorders>
          </w:tcPr>
          <w:p w14:paraId="0D3E697E" w14:textId="77777777" w:rsidR="009757A8" w:rsidRPr="002E1640" w:rsidRDefault="009757A8" w:rsidP="00FE5071">
            <w:pPr>
              <w:pStyle w:val="TAH"/>
              <w:rPr>
                <w:lang w:eastAsia="zh-CN"/>
              </w:rPr>
            </w:pPr>
            <w:r w:rsidRPr="002E1640">
              <w:t>ON THE</w:t>
            </w:r>
            <w:r w:rsidRPr="002E1640">
              <w:br/>
              <w:t>1st, 2nd, 3rd, 4th EXPIRY (NOTE </w:t>
            </w:r>
            <w:r w:rsidRPr="002E1640">
              <w:rPr>
                <w:rFonts w:hint="eastAsia"/>
              </w:rPr>
              <w:t>1</w:t>
            </w:r>
            <w:r w:rsidRPr="002E1640">
              <w:t>)</w:t>
            </w:r>
          </w:p>
        </w:tc>
      </w:tr>
      <w:tr w:rsidR="009757A8" w:rsidRPr="002E1640" w14:paraId="25D1117F"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76A5F5BF" w14:textId="77777777" w:rsidR="009757A8" w:rsidRPr="002E1640" w:rsidRDefault="009757A8" w:rsidP="00FE5071">
            <w:pPr>
              <w:pStyle w:val="TAC"/>
            </w:pPr>
            <w:r w:rsidRPr="002E1640">
              <w:t>T3413</w:t>
            </w:r>
            <w:r w:rsidRPr="002E1640">
              <w:br/>
              <w:t xml:space="preserve">NOTE 8 </w:t>
            </w:r>
            <w:r w:rsidRPr="002E1640">
              <w:br/>
              <w:t>NOTE 10</w:t>
            </w:r>
          </w:p>
        </w:tc>
        <w:tc>
          <w:tcPr>
            <w:tcW w:w="992" w:type="dxa"/>
            <w:tcBorders>
              <w:top w:val="single" w:sz="6" w:space="0" w:color="auto"/>
              <w:left w:val="single" w:sz="6" w:space="0" w:color="auto"/>
              <w:bottom w:val="single" w:sz="6" w:space="0" w:color="auto"/>
              <w:right w:val="single" w:sz="6" w:space="0" w:color="auto"/>
            </w:tcBorders>
          </w:tcPr>
          <w:p w14:paraId="57D194C0" w14:textId="77777777" w:rsidR="009757A8" w:rsidRPr="002E1640" w:rsidRDefault="009757A8" w:rsidP="00FE5071">
            <w:pPr>
              <w:pStyle w:val="TAL"/>
            </w:pPr>
            <w:r w:rsidRPr="002E1640">
              <w:t>NOTE 2</w:t>
            </w:r>
          </w:p>
        </w:tc>
        <w:tc>
          <w:tcPr>
            <w:tcW w:w="1560" w:type="dxa"/>
            <w:tcBorders>
              <w:top w:val="single" w:sz="6" w:space="0" w:color="auto"/>
              <w:left w:val="single" w:sz="6" w:space="0" w:color="auto"/>
              <w:bottom w:val="single" w:sz="6" w:space="0" w:color="auto"/>
              <w:right w:val="single" w:sz="6" w:space="0" w:color="auto"/>
            </w:tcBorders>
          </w:tcPr>
          <w:p w14:paraId="1E44670A" w14:textId="77777777" w:rsidR="009757A8" w:rsidRPr="002E1640" w:rsidRDefault="009757A8" w:rsidP="00FE5071">
            <w:pPr>
              <w:pStyle w:val="TAC"/>
            </w:pPr>
            <w:r w:rsidRPr="002E16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4131A394" w14:textId="77777777" w:rsidR="009757A8" w:rsidRPr="002E1640" w:rsidRDefault="009757A8" w:rsidP="00FE5071">
            <w:pPr>
              <w:pStyle w:val="TAL"/>
            </w:pPr>
            <w:r w:rsidRPr="002E1640">
              <w:t>Paging procedure</w:t>
            </w:r>
            <w:r w:rsidRPr="002E1640">
              <w:rPr>
                <w:rFonts w:hint="eastAsia"/>
                <w:lang w:eastAsia="zh-CN"/>
              </w:rPr>
              <w:t xml:space="preserve"> for EPS services</w:t>
            </w:r>
            <w:r w:rsidRPr="002E1640">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85D4068" w14:textId="77777777" w:rsidR="009757A8" w:rsidRPr="002E1640" w:rsidRDefault="009757A8" w:rsidP="00FE5071">
            <w:pPr>
              <w:pStyle w:val="TAL"/>
            </w:pPr>
            <w:r w:rsidRPr="002E1640">
              <w:t>Paging procedure</w:t>
            </w:r>
            <w:r w:rsidRPr="002E1640">
              <w:rPr>
                <w:rFonts w:hint="eastAsia"/>
                <w:lang w:eastAsia="zh-CN"/>
              </w:rPr>
              <w:t xml:space="preserve"> for EPS services</w:t>
            </w:r>
            <w:r w:rsidRPr="002E1640">
              <w:t xml:space="preserve"> completed</w:t>
            </w:r>
          </w:p>
          <w:p w14:paraId="1C7C8EE1" w14:textId="77777777" w:rsidR="009757A8" w:rsidRPr="002E1640" w:rsidRDefault="009757A8" w:rsidP="00FE5071">
            <w:pPr>
              <w:pStyle w:val="TAL"/>
            </w:pPr>
            <w:r w:rsidRPr="002E16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18210F2" w14:textId="77777777" w:rsidR="009757A8" w:rsidRPr="002E1640" w:rsidRDefault="009757A8" w:rsidP="00FE5071">
            <w:pPr>
              <w:pStyle w:val="TAL"/>
            </w:pPr>
            <w:r w:rsidRPr="002E1640">
              <w:t>Network dependent</w:t>
            </w:r>
          </w:p>
        </w:tc>
      </w:tr>
      <w:tr w:rsidR="009757A8" w:rsidRPr="002E1640" w14:paraId="6B3C505D"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6098F918" w14:textId="77777777" w:rsidR="009757A8" w:rsidRPr="002E1640" w:rsidRDefault="009757A8" w:rsidP="00FE5071">
            <w:pPr>
              <w:pStyle w:val="TAC"/>
            </w:pPr>
            <w:r w:rsidRPr="002E1640">
              <w:t xml:space="preserve">T3415 </w:t>
            </w:r>
            <w:r w:rsidRPr="002E1640">
              <w:br/>
              <w:t>NOTE 8</w:t>
            </w:r>
            <w:r w:rsidRPr="002E1640">
              <w:br/>
              <w:t>NOTE 10</w:t>
            </w:r>
          </w:p>
        </w:tc>
        <w:tc>
          <w:tcPr>
            <w:tcW w:w="992" w:type="dxa"/>
            <w:tcBorders>
              <w:top w:val="single" w:sz="6" w:space="0" w:color="auto"/>
              <w:left w:val="single" w:sz="6" w:space="0" w:color="auto"/>
              <w:bottom w:val="single" w:sz="6" w:space="0" w:color="auto"/>
              <w:right w:val="single" w:sz="6" w:space="0" w:color="auto"/>
            </w:tcBorders>
          </w:tcPr>
          <w:p w14:paraId="67990441" w14:textId="77777777" w:rsidR="009757A8" w:rsidRPr="002E1640" w:rsidRDefault="009757A8" w:rsidP="00FE5071">
            <w:pPr>
              <w:pStyle w:val="TAL"/>
            </w:pPr>
            <w:r w:rsidRPr="002E1640">
              <w:t>NOTE 6</w:t>
            </w:r>
          </w:p>
        </w:tc>
        <w:tc>
          <w:tcPr>
            <w:tcW w:w="1560" w:type="dxa"/>
            <w:tcBorders>
              <w:top w:val="single" w:sz="6" w:space="0" w:color="auto"/>
              <w:left w:val="single" w:sz="6" w:space="0" w:color="auto"/>
              <w:bottom w:val="single" w:sz="6" w:space="0" w:color="auto"/>
              <w:right w:val="single" w:sz="6" w:space="0" w:color="auto"/>
            </w:tcBorders>
          </w:tcPr>
          <w:p w14:paraId="74451916" w14:textId="77777777" w:rsidR="009757A8" w:rsidRPr="002E1640" w:rsidRDefault="009757A8" w:rsidP="00FE5071">
            <w:pPr>
              <w:pStyle w:val="TAC"/>
              <w:rPr>
                <w:lang w:eastAsia="zh-CN"/>
              </w:rPr>
            </w:pPr>
            <w:r w:rsidRPr="002E16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19E05B47" w14:textId="77777777" w:rsidR="009757A8" w:rsidRPr="002E1640" w:rsidRDefault="009757A8" w:rsidP="00FE5071">
            <w:pPr>
              <w:pStyle w:val="TAL"/>
            </w:pPr>
            <w:r w:rsidRPr="002E1640">
              <w:t>Paging procedure</w:t>
            </w:r>
            <w:r w:rsidRPr="002E1640">
              <w:rPr>
                <w:rFonts w:hint="eastAsia"/>
                <w:lang w:eastAsia="zh-CN"/>
              </w:rPr>
              <w:t xml:space="preserve"> for EPS services</w:t>
            </w:r>
            <w:r w:rsidRPr="002E1640">
              <w:t xml:space="preserve"> initiated for a UE which the network accepted the request to use </w:t>
            </w:r>
            <w:proofErr w:type="spellStart"/>
            <w:r w:rsidRPr="002E1640">
              <w:t>eDRX</w:t>
            </w:r>
            <w:proofErr w:type="spellEnd"/>
            <w:r w:rsidRPr="002E1640">
              <w:rPr>
                <w:rFonts w:hint="eastAsia"/>
                <w:lang w:eastAsia="zh-CN"/>
              </w:rPr>
              <w:t xml:space="preserve"> </w:t>
            </w:r>
            <w:r w:rsidRPr="002E1640">
              <w:rPr>
                <w:rFonts w:hint="eastAsia"/>
              </w:rPr>
              <w:t>and the UE does not have</w:t>
            </w:r>
            <w:r w:rsidRPr="002E1640">
              <w:t xml:space="preser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4F1A770D" w14:textId="77777777" w:rsidR="009757A8" w:rsidRPr="002E1640" w:rsidRDefault="009757A8" w:rsidP="00FE5071">
            <w:pPr>
              <w:pStyle w:val="TAL"/>
            </w:pPr>
            <w:r w:rsidRPr="002E1640">
              <w:t>Paging procedure</w:t>
            </w:r>
            <w:r w:rsidRPr="002E1640">
              <w:rPr>
                <w:rFonts w:hint="eastAsia"/>
                <w:lang w:eastAsia="zh-CN"/>
              </w:rPr>
              <w:t xml:space="preserve"> for EPS services</w:t>
            </w:r>
            <w:r w:rsidRPr="002E1640">
              <w:t xml:space="preserve"> completed</w:t>
            </w:r>
          </w:p>
          <w:p w14:paraId="455619C5" w14:textId="77777777" w:rsidR="009757A8" w:rsidRPr="002E1640" w:rsidRDefault="009757A8" w:rsidP="00FE5071">
            <w:pPr>
              <w:pStyle w:val="TAL"/>
            </w:pPr>
            <w:r w:rsidRPr="002E16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13277190" w14:textId="77777777" w:rsidR="009757A8" w:rsidRPr="002E1640" w:rsidRDefault="009757A8" w:rsidP="00FE5071">
            <w:pPr>
              <w:pStyle w:val="TAL"/>
            </w:pPr>
            <w:r w:rsidRPr="002E1640">
              <w:t>Paging procedure is aborted and the network proceeds as specified in 3GPP TS 23.</w:t>
            </w:r>
            <w:r w:rsidRPr="002E1640">
              <w:rPr>
                <w:rFonts w:hint="eastAsia"/>
                <w:lang w:eastAsia="zh-CN"/>
              </w:rPr>
              <w:t>401</w:t>
            </w:r>
            <w:r w:rsidRPr="002E1640">
              <w:rPr>
                <w:lang w:eastAsia="zh-CN"/>
              </w:rPr>
              <w:t> [10</w:t>
            </w:r>
            <w:r w:rsidRPr="002E1640">
              <w:rPr>
                <w:rFonts w:hint="eastAsia"/>
                <w:lang w:eastAsia="zh-CN"/>
              </w:rPr>
              <w:t>]</w:t>
            </w:r>
          </w:p>
        </w:tc>
      </w:tr>
      <w:tr w:rsidR="009757A8" w:rsidRPr="002E1640" w14:paraId="146C518D"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03E402B0" w14:textId="77777777" w:rsidR="009757A8" w:rsidRPr="002E1640" w:rsidRDefault="009757A8" w:rsidP="00FE5071">
            <w:pPr>
              <w:pStyle w:val="TAC"/>
            </w:pPr>
            <w:r w:rsidRPr="002E1640">
              <w:t>T3422</w:t>
            </w:r>
            <w:r w:rsidRPr="002E1640">
              <w:br/>
              <w:t>NOTE 7</w:t>
            </w:r>
            <w:r w:rsidRPr="002E1640">
              <w:br/>
              <w:t>NOTE 9</w:t>
            </w:r>
          </w:p>
        </w:tc>
        <w:tc>
          <w:tcPr>
            <w:tcW w:w="992" w:type="dxa"/>
            <w:tcBorders>
              <w:top w:val="single" w:sz="6" w:space="0" w:color="auto"/>
              <w:left w:val="single" w:sz="6" w:space="0" w:color="auto"/>
              <w:bottom w:val="single" w:sz="6" w:space="0" w:color="auto"/>
              <w:right w:val="single" w:sz="6" w:space="0" w:color="auto"/>
            </w:tcBorders>
          </w:tcPr>
          <w:p w14:paraId="5D47DA00" w14:textId="77777777" w:rsidR="009757A8" w:rsidRPr="002E1640" w:rsidRDefault="009757A8" w:rsidP="00FE5071">
            <w:pPr>
              <w:pStyle w:val="TAL"/>
            </w:pPr>
            <w:r w:rsidRPr="002E1640">
              <w:t>6s</w:t>
            </w:r>
          </w:p>
          <w:p w14:paraId="28831774" w14:textId="77777777" w:rsidR="009757A8" w:rsidRPr="002E1640" w:rsidRDefault="009757A8" w:rsidP="00FE5071">
            <w:pPr>
              <w:pStyle w:val="TAL"/>
            </w:pPr>
            <w:r w:rsidRPr="002E1640">
              <w:t>In WB-S1/CE mode, 24s</w:t>
            </w:r>
          </w:p>
        </w:tc>
        <w:tc>
          <w:tcPr>
            <w:tcW w:w="1560" w:type="dxa"/>
            <w:tcBorders>
              <w:top w:val="single" w:sz="6" w:space="0" w:color="auto"/>
              <w:left w:val="single" w:sz="6" w:space="0" w:color="auto"/>
              <w:bottom w:val="single" w:sz="6" w:space="0" w:color="auto"/>
              <w:right w:val="single" w:sz="6" w:space="0" w:color="auto"/>
            </w:tcBorders>
          </w:tcPr>
          <w:p w14:paraId="482794BB" w14:textId="77777777" w:rsidR="009757A8" w:rsidRPr="002E1640" w:rsidRDefault="009757A8" w:rsidP="00FE5071">
            <w:pPr>
              <w:pStyle w:val="TAC"/>
            </w:pPr>
            <w:r w:rsidRPr="002E1640">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3181B0BD" w14:textId="77777777" w:rsidR="009757A8" w:rsidRPr="002E1640" w:rsidRDefault="009757A8" w:rsidP="00FE5071">
            <w:pPr>
              <w:pStyle w:val="TAL"/>
            </w:pPr>
            <w:r w:rsidRPr="002E1640">
              <w:t>DETACH REQUEST sent</w:t>
            </w:r>
          </w:p>
        </w:tc>
        <w:tc>
          <w:tcPr>
            <w:tcW w:w="1701" w:type="dxa"/>
            <w:tcBorders>
              <w:top w:val="single" w:sz="6" w:space="0" w:color="auto"/>
              <w:left w:val="single" w:sz="6" w:space="0" w:color="auto"/>
              <w:bottom w:val="single" w:sz="6" w:space="0" w:color="auto"/>
              <w:right w:val="single" w:sz="6" w:space="0" w:color="auto"/>
            </w:tcBorders>
          </w:tcPr>
          <w:p w14:paraId="5765FE3A" w14:textId="77777777" w:rsidR="009757A8" w:rsidRPr="002E1640" w:rsidRDefault="009757A8" w:rsidP="00FE5071">
            <w:pPr>
              <w:pStyle w:val="TAL"/>
            </w:pPr>
            <w:r w:rsidRPr="002E1640">
              <w:t>DETACH ACCEPT received</w:t>
            </w:r>
          </w:p>
        </w:tc>
        <w:tc>
          <w:tcPr>
            <w:tcW w:w="1701" w:type="dxa"/>
            <w:tcBorders>
              <w:top w:val="single" w:sz="6" w:space="0" w:color="auto"/>
              <w:left w:val="single" w:sz="6" w:space="0" w:color="auto"/>
              <w:bottom w:val="single" w:sz="6" w:space="0" w:color="auto"/>
              <w:right w:val="single" w:sz="6" w:space="0" w:color="auto"/>
            </w:tcBorders>
          </w:tcPr>
          <w:p w14:paraId="7ED6E06A" w14:textId="77777777" w:rsidR="009757A8" w:rsidRPr="002E1640" w:rsidRDefault="009757A8" w:rsidP="00FE5071">
            <w:pPr>
              <w:pStyle w:val="TAL"/>
            </w:pPr>
            <w:r w:rsidRPr="002E1640">
              <w:t>Retransmission of DETACH REQUEST</w:t>
            </w:r>
          </w:p>
        </w:tc>
      </w:tr>
      <w:tr w:rsidR="009757A8" w:rsidRPr="002E1640" w14:paraId="2F4603A0"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1A813843" w14:textId="77777777" w:rsidR="009757A8" w:rsidRPr="002E1640" w:rsidRDefault="009757A8" w:rsidP="00FE5071">
            <w:pPr>
              <w:pStyle w:val="TAC"/>
            </w:pPr>
            <w:r w:rsidRPr="002E1640">
              <w:t>T3447</w:t>
            </w:r>
          </w:p>
        </w:tc>
        <w:tc>
          <w:tcPr>
            <w:tcW w:w="992" w:type="dxa"/>
            <w:tcBorders>
              <w:top w:val="single" w:sz="6" w:space="0" w:color="auto"/>
              <w:left w:val="single" w:sz="6" w:space="0" w:color="auto"/>
              <w:bottom w:val="single" w:sz="6" w:space="0" w:color="auto"/>
              <w:right w:val="single" w:sz="6" w:space="0" w:color="auto"/>
            </w:tcBorders>
          </w:tcPr>
          <w:p w14:paraId="6A5811FE" w14:textId="77777777" w:rsidR="009757A8" w:rsidRPr="002E1640" w:rsidRDefault="009757A8" w:rsidP="00FE5071">
            <w:pPr>
              <w:pStyle w:val="TAL"/>
            </w:pPr>
            <w:r w:rsidRPr="002E1640">
              <w:t>NOTE 2</w:t>
            </w:r>
          </w:p>
        </w:tc>
        <w:tc>
          <w:tcPr>
            <w:tcW w:w="1560" w:type="dxa"/>
            <w:tcBorders>
              <w:top w:val="single" w:sz="6" w:space="0" w:color="auto"/>
              <w:left w:val="single" w:sz="6" w:space="0" w:color="auto"/>
              <w:bottom w:val="single" w:sz="6" w:space="0" w:color="auto"/>
              <w:right w:val="single" w:sz="6" w:space="0" w:color="auto"/>
            </w:tcBorders>
          </w:tcPr>
          <w:p w14:paraId="4FB72B31" w14:textId="77777777" w:rsidR="009757A8" w:rsidRPr="002E1640" w:rsidRDefault="009757A8" w:rsidP="00FE5071">
            <w:pPr>
              <w:pStyle w:val="TAC"/>
              <w:rPr>
                <w:lang w:eastAsia="zh-CN"/>
              </w:rPr>
            </w:pPr>
            <w:r w:rsidRPr="002E1640">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4100E28C" w14:textId="77777777" w:rsidR="009757A8" w:rsidRPr="002E1640" w:rsidRDefault="009757A8" w:rsidP="00FE5071">
            <w:pPr>
              <w:pStyle w:val="TAL"/>
            </w:pPr>
            <w:r w:rsidRPr="002E1640">
              <w:t xml:space="preserve">UE transitions from EMM-CONNECTED mode to EMM-IDLE mode </w:t>
            </w:r>
            <w:bookmarkStart w:id="67" w:name="_Hlk536172728"/>
            <w:r w:rsidRPr="002E1640">
              <w:t xml:space="preserve">except when UE was in EMM-CONNECTED mode due to </w:t>
            </w:r>
            <w:bookmarkEnd w:id="67"/>
            <w:r w:rsidRPr="002E1640">
              <w:t>paging, attach without PDN connection or tracking area update request without "active" or "signalling active" flag set</w:t>
            </w:r>
          </w:p>
          <w:p w14:paraId="59FFF657" w14:textId="77777777" w:rsidR="009757A8" w:rsidRPr="002E1640" w:rsidRDefault="009757A8" w:rsidP="00FE5071">
            <w:pPr>
              <w:pStyle w:val="TAL"/>
            </w:pPr>
            <w:r w:rsidRPr="002E1640">
              <w:t xml:space="preserve">UE transitions from 5GMM-CONNECTED mode to 5GMM-IDLE mode except when UE was in 5GMM-CONNECTED mode due to paging, </w:t>
            </w:r>
            <w:r w:rsidRPr="002E1640">
              <w:rPr>
                <w:lang w:eastAsia="zh-CN"/>
              </w:rPr>
              <w:t>REGISTRATION REQUEST</w:t>
            </w:r>
            <w:r w:rsidRPr="002E1640">
              <w:t xml:space="preserve"> for initial registration with Follow-on request indicator set to "No follow-on request pending", or </w:t>
            </w:r>
            <w:r w:rsidRPr="002E1640">
              <w:rPr>
                <w:lang w:eastAsia="zh-CN"/>
              </w:rPr>
              <w:t>REGISTRATION REQUEST</w:t>
            </w:r>
            <w:r w:rsidRPr="002E1640">
              <w:t xml:space="preserve"> </w:t>
            </w:r>
            <w:r w:rsidRPr="002E1640">
              <w:rPr>
                <w:lang w:eastAsia="ja-JP"/>
              </w:rPr>
              <w:t xml:space="preserve">for mobility and periodic registration update with Follow-on request indicator set to "No follow-on request pending" and </w:t>
            </w:r>
            <w:r w:rsidRPr="002E1640">
              <w:rPr>
                <w:noProof/>
                <w:lang w:eastAsia="zh-CN"/>
              </w:rPr>
              <w:t>without Uplink data status IE included</w:t>
            </w:r>
            <w:r w:rsidRPr="002E1640">
              <w:t>.</w:t>
            </w:r>
          </w:p>
        </w:tc>
        <w:tc>
          <w:tcPr>
            <w:tcW w:w="1701" w:type="dxa"/>
            <w:tcBorders>
              <w:top w:val="single" w:sz="6" w:space="0" w:color="auto"/>
              <w:left w:val="single" w:sz="6" w:space="0" w:color="auto"/>
              <w:bottom w:val="single" w:sz="6" w:space="0" w:color="auto"/>
              <w:right w:val="single" w:sz="6" w:space="0" w:color="auto"/>
            </w:tcBorders>
          </w:tcPr>
          <w:p w14:paraId="4B9A4D82" w14:textId="77777777" w:rsidR="009757A8" w:rsidRPr="002E1640" w:rsidRDefault="009757A8" w:rsidP="00FE5071">
            <w:pPr>
              <w:pStyle w:val="TAL"/>
              <w:rPr>
                <w:rFonts w:eastAsia="SimSun"/>
                <w:lang w:eastAsia="zh-CN"/>
              </w:rPr>
            </w:pPr>
            <w:r w:rsidRPr="002E1640">
              <w:rPr>
                <w:rFonts w:eastAsia="SimSun"/>
                <w:lang w:eastAsia="zh-CN"/>
              </w:rPr>
              <w:t>ATTACH ACCEPT or TRACKING AREA UPDATE ACCEPT without the T3447 value IE. At MME during inter-system change from S1 mode to N1 mode.</w:t>
            </w:r>
          </w:p>
          <w:p w14:paraId="799C4F43" w14:textId="77777777" w:rsidR="009757A8" w:rsidRPr="002E1640" w:rsidRDefault="009757A8" w:rsidP="00FE5071">
            <w:pPr>
              <w:pStyle w:val="TAL"/>
            </w:pPr>
            <w:r w:rsidRPr="002E1640">
              <w:rPr>
                <w:lang w:eastAsia="zh-CN"/>
              </w:rPr>
              <w:t>REGISTRATION ACCEPT without the T3447 value IE (</w:t>
            </w:r>
            <w:r w:rsidRPr="002E1640">
              <w:t xml:space="preserve">defined in 3GPP TS 24.501 [54]). </w:t>
            </w:r>
            <w:r w:rsidRPr="002E1640">
              <w:rPr>
                <w:lang w:eastAsia="zh-CN"/>
              </w:rPr>
              <w:t>CONFIGURATION UPDATE COMMAND with the T3447 value IE set to zero or deactivated (</w:t>
            </w:r>
            <w:r w:rsidRPr="002E1640">
              <w:t>defined in 3GPP TS 24.501 [54])</w:t>
            </w:r>
            <w:r w:rsidRPr="002E1640">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7C99B1C6" w14:textId="77777777" w:rsidR="009757A8" w:rsidRPr="002E1640" w:rsidRDefault="009757A8" w:rsidP="00FE5071">
            <w:pPr>
              <w:pStyle w:val="TAL"/>
            </w:pPr>
            <w:r w:rsidRPr="002E1640">
              <w:t>Allow the UE to initiate a connection for transfer of uplink user data.</w:t>
            </w:r>
          </w:p>
        </w:tc>
      </w:tr>
      <w:tr w:rsidR="009757A8" w:rsidRPr="002E1640" w14:paraId="4485A367"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2C05CCFF" w14:textId="77777777" w:rsidR="009757A8" w:rsidRPr="002E1640" w:rsidRDefault="009757A8" w:rsidP="00FE5071">
            <w:pPr>
              <w:pStyle w:val="TAC"/>
            </w:pPr>
            <w:r w:rsidRPr="002E1640">
              <w:t>T3</w:t>
            </w:r>
            <w:r w:rsidRPr="002E1640">
              <w:rPr>
                <w:rFonts w:hint="eastAsia"/>
                <w:lang w:eastAsia="zh-CN"/>
              </w:rPr>
              <w:t>4</w:t>
            </w:r>
            <w:r w:rsidRPr="002E1640">
              <w:t>50</w:t>
            </w:r>
            <w:r w:rsidRPr="002E1640">
              <w:br/>
              <w:t>NOTE 7</w:t>
            </w:r>
            <w:r w:rsidRPr="002E1640">
              <w:br/>
              <w:t>NOTE 9</w:t>
            </w:r>
          </w:p>
        </w:tc>
        <w:tc>
          <w:tcPr>
            <w:tcW w:w="992" w:type="dxa"/>
            <w:tcBorders>
              <w:top w:val="single" w:sz="6" w:space="0" w:color="auto"/>
              <w:left w:val="single" w:sz="6" w:space="0" w:color="auto"/>
              <w:bottom w:val="single" w:sz="6" w:space="0" w:color="auto"/>
              <w:right w:val="single" w:sz="6" w:space="0" w:color="auto"/>
            </w:tcBorders>
          </w:tcPr>
          <w:p w14:paraId="75960B21" w14:textId="77777777" w:rsidR="009757A8" w:rsidRPr="002E1640" w:rsidRDefault="009757A8" w:rsidP="00FE5071">
            <w:pPr>
              <w:pStyle w:val="TAL"/>
            </w:pPr>
            <w:r w:rsidRPr="002E1640">
              <w:t>6s</w:t>
            </w:r>
          </w:p>
          <w:p w14:paraId="1835EF8C" w14:textId="77777777" w:rsidR="009757A8" w:rsidRPr="002E1640" w:rsidRDefault="009757A8" w:rsidP="00FE5071">
            <w:pPr>
              <w:pStyle w:val="TAL"/>
            </w:pPr>
            <w:r w:rsidRPr="002E1640">
              <w:t>In WB-S1/CE mode, 18s</w:t>
            </w:r>
          </w:p>
        </w:tc>
        <w:tc>
          <w:tcPr>
            <w:tcW w:w="1560" w:type="dxa"/>
            <w:tcBorders>
              <w:top w:val="single" w:sz="6" w:space="0" w:color="auto"/>
              <w:left w:val="single" w:sz="6" w:space="0" w:color="auto"/>
              <w:bottom w:val="single" w:sz="6" w:space="0" w:color="auto"/>
              <w:right w:val="single" w:sz="6" w:space="0" w:color="auto"/>
            </w:tcBorders>
          </w:tcPr>
          <w:p w14:paraId="68337964" w14:textId="77777777" w:rsidR="009757A8" w:rsidRPr="002E1640" w:rsidRDefault="009757A8" w:rsidP="00FE5071">
            <w:pPr>
              <w:pStyle w:val="TAC"/>
            </w:pPr>
            <w:r w:rsidRPr="002E1640">
              <w:rPr>
                <w:rFonts w:hint="eastAsia"/>
                <w:lang w:eastAsia="zh-CN"/>
              </w:rPr>
              <w:t>E</w:t>
            </w:r>
            <w:r w:rsidRPr="002E1640">
              <w:t>MM-COMMON-PROC-INIT</w:t>
            </w:r>
          </w:p>
        </w:tc>
        <w:tc>
          <w:tcPr>
            <w:tcW w:w="2693" w:type="dxa"/>
            <w:tcBorders>
              <w:top w:val="single" w:sz="6" w:space="0" w:color="auto"/>
              <w:left w:val="single" w:sz="6" w:space="0" w:color="auto"/>
              <w:bottom w:val="single" w:sz="6" w:space="0" w:color="auto"/>
              <w:right w:val="single" w:sz="6" w:space="0" w:color="auto"/>
            </w:tcBorders>
          </w:tcPr>
          <w:p w14:paraId="19C4DFA0" w14:textId="77777777" w:rsidR="009757A8" w:rsidRPr="002E1640" w:rsidRDefault="009757A8" w:rsidP="00FE5071">
            <w:pPr>
              <w:pStyle w:val="TAL"/>
            </w:pPr>
            <w:r w:rsidRPr="002E1640">
              <w:t>ATTACH ACCEPT</w:t>
            </w:r>
            <w:r w:rsidRPr="002E1640">
              <w:rPr>
                <w:rFonts w:hint="eastAsia"/>
              </w:rPr>
              <w:t xml:space="preserve"> </w:t>
            </w:r>
            <w:r w:rsidRPr="002E1640">
              <w:t>sent</w:t>
            </w:r>
          </w:p>
          <w:p w14:paraId="30C3BEFD" w14:textId="77777777" w:rsidR="009757A8" w:rsidRPr="002E1640" w:rsidRDefault="009757A8" w:rsidP="00FE5071">
            <w:pPr>
              <w:pStyle w:val="TAL"/>
            </w:pPr>
          </w:p>
          <w:p w14:paraId="6082BCC9" w14:textId="77777777" w:rsidR="009757A8" w:rsidRPr="002E1640" w:rsidRDefault="009757A8" w:rsidP="00FE5071">
            <w:pPr>
              <w:pStyle w:val="TAL"/>
            </w:pPr>
            <w:r w:rsidRPr="002E1640">
              <w:rPr>
                <w:rFonts w:hint="eastAsia"/>
              </w:rPr>
              <w:t>T</w:t>
            </w:r>
            <w:r w:rsidRPr="002E1640">
              <w:t xml:space="preserve">RACKING AREA UPDATE ACCEPT sent with </w:t>
            </w:r>
            <w:r w:rsidRPr="002E1640">
              <w:rPr>
                <w:rFonts w:hint="eastAsia"/>
              </w:rPr>
              <w:t>GUTI</w:t>
            </w:r>
          </w:p>
          <w:p w14:paraId="129152CC" w14:textId="77777777" w:rsidR="009757A8" w:rsidRPr="002E1640" w:rsidRDefault="009757A8" w:rsidP="00FE5071">
            <w:pPr>
              <w:pStyle w:val="TAL"/>
              <w:rPr>
                <w:lang w:eastAsia="zh-CN"/>
              </w:rPr>
            </w:pPr>
          </w:p>
          <w:p w14:paraId="6C222589" w14:textId="77777777" w:rsidR="009757A8" w:rsidRPr="002E1640" w:rsidRDefault="009757A8" w:rsidP="00FE5071">
            <w:pPr>
              <w:pStyle w:val="TAL"/>
              <w:rPr>
                <w:lang w:eastAsia="zh-CN"/>
              </w:rPr>
            </w:pPr>
            <w:r w:rsidRPr="002E1640">
              <w:rPr>
                <w:rFonts w:hint="eastAsia"/>
              </w:rPr>
              <w:t>T</w:t>
            </w:r>
            <w:r w:rsidRPr="002E1640">
              <w:t xml:space="preserve">RACKING AREA UPDATE ACCEPT sent with </w:t>
            </w:r>
            <w:r w:rsidRPr="002E1640">
              <w:rPr>
                <w:rFonts w:hint="eastAsia"/>
                <w:lang w:eastAsia="zh-CN"/>
              </w:rPr>
              <w:t>TMSI</w:t>
            </w:r>
          </w:p>
          <w:p w14:paraId="7506F945" w14:textId="77777777" w:rsidR="009757A8" w:rsidRPr="002E1640" w:rsidRDefault="009757A8" w:rsidP="00FE5071">
            <w:pPr>
              <w:pStyle w:val="TAL"/>
            </w:pPr>
          </w:p>
          <w:p w14:paraId="2795B9B0" w14:textId="77777777" w:rsidR="009757A8" w:rsidRPr="002E1640" w:rsidRDefault="009757A8" w:rsidP="00FE5071">
            <w:pPr>
              <w:pStyle w:val="TAL"/>
            </w:pPr>
            <w:r w:rsidRPr="002E1640">
              <w:rPr>
                <w:rFonts w:hint="eastAsia"/>
              </w:rPr>
              <w:t>GUTI</w:t>
            </w:r>
            <w:r w:rsidRPr="002E1640">
              <w:t xml:space="preserve"> REALLOCATION COMMAND</w:t>
            </w:r>
            <w:r w:rsidRPr="002E1640">
              <w:rPr>
                <w:rFonts w:hint="eastAsia"/>
              </w:rPr>
              <w:t xml:space="preserve"> </w:t>
            </w:r>
            <w:r w:rsidRPr="002E1640">
              <w:t>sent</w:t>
            </w:r>
          </w:p>
        </w:tc>
        <w:tc>
          <w:tcPr>
            <w:tcW w:w="1701" w:type="dxa"/>
            <w:tcBorders>
              <w:top w:val="single" w:sz="6" w:space="0" w:color="auto"/>
              <w:left w:val="single" w:sz="6" w:space="0" w:color="auto"/>
              <w:bottom w:val="single" w:sz="6" w:space="0" w:color="auto"/>
              <w:right w:val="single" w:sz="6" w:space="0" w:color="auto"/>
            </w:tcBorders>
          </w:tcPr>
          <w:p w14:paraId="360164E3" w14:textId="77777777" w:rsidR="009757A8" w:rsidRPr="002E1640" w:rsidRDefault="009757A8" w:rsidP="00FE5071">
            <w:pPr>
              <w:pStyle w:val="TAL"/>
            </w:pPr>
            <w:r w:rsidRPr="002E1640">
              <w:t>ATTACH COMPLETE received</w:t>
            </w:r>
          </w:p>
          <w:p w14:paraId="6E882B09" w14:textId="77777777" w:rsidR="009757A8" w:rsidRPr="002E1640" w:rsidRDefault="009757A8" w:rsidP="00FE5071">
            <w:pPr>
              <w:pStyle w:val="TAL"/>
            </w:pPr>
            <w:r w:rsidRPr="002E1640">
              <w:rPr>
                <w:rFonts w:hint="eastAsia"/>
              </w:rPr>
              <w:t>T</w:t>
            </w:r>
            <w:r w:rsidRPr="002E1640">
              <w:t>RACKING AREA UPDATE COMPLETE received</w:t>
            </w:r>
          </w:p>
          <w:p w14:paraId="78E7D88D" w14:textId="77777777" w:rsidR="009757A8" w:rsidRPr="002E1640" w:rsidRDefault="009757A8" w:rsidP="00FE5071">
            <w:pPr>
              <w:pStyle w:val="TAL"/>
            </w:pPr>
            <w:r w:rsidRPr="002E1640">
              <w:rPr>
                <w:rFonts w:hint="eastAsia"/>
              </w:rPr>
              <w:t>GUTI</w:t>
            </w:r>
            <w:r w:rsidRPr="002E1640">
              <w:t xml:space="preserve">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716B82CB" w14:textId="77777777" w:rsidR="009757A8" w:rsidRPr="002E1640" w:rsidRDefault="009757A8" w:rsidP="00FE5071">
            <w:pPr>
              <w:pStyle w:val="TAL"/>
            </w:pPr>
            <w:r w:rsidRPr="002E1640">
              <w:t xml:space="preserve">Retransmission of the same message type, i.e. ATTACH ACCEPT, </w:t>
            </w:r>
            <w:r w:rsidRPr="002E1640">
              <w:rPr>
                <w:rFonts w:hint="eastAsia"/>
              </w:rPr>
              <w:t>T</w:t>
            </w:r>
            <w:r w:rsidRPr="002E1640">
              <w:t xml:space="preserve">RACKING AREA UPDATE ACCEPT or </w:t>
            </w:r>
            <w:r w:rsidRPr="002E1640">
              <w:rPr>
                <w:rFonts w:hint="eastAsia"/>
              </w:rPr>
              <w:t xml:space="preserve">GUTI </w:t>
            </w:r>
            <w:r w:rsidRPr="002E1640">
              <w:t>REALLOCATION COMMAND</w:t>
            </w:r>
          </w:p>
        </w:tc>
      </w:tr>
      <w:tr w:rsidR="009757A8" w:rsidRPr="002E1640" w14:paraId="45AB85CB"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55DA716C" w14:textId="77777777" w:rsidR="009757A8" w:rsidRPr="002E1640" w:rsidRDefault="009757A8" w:rsidP="00FE5071">
            <w:pPr>
              <w:pStyle w:val="TAC"/>
            </w:pPr>
            <w:r w:rsidRPr="002E1640">
              <w:t>T3460</w:t>
            </w:r>
            <w:r w:rsidRPr="002E1640">
              <w:br/>
              <w:t>NOTE 7</w:t>
            </w:r>
            <w:r w:rsidRPr="002E1640">
              <w:br/>
              <w:t>NOTE 9</w:t>
            </w:r>
          </w:p>
        </w:tc>
        <w:tc>
          <w:tcPr>
            <w:tcW w:w="992" w:type="dxa"/>
            <w:tcBorders>
              <w:top w:val="single" w:sz="6" w:space="0" w:color="auto"/>
              <w:left w:val="single" w:sz="6" w:space="0" w:color="auto"/>
              <w:bottom w:val="single" w:sz="6" w:space="0" w:color="auto"/>
              <w:right w:val="single" w:sz="6" w:space="0" w:color="auto"/>
            </w:tcBorders>
          </w:tcPr>
          <w:p w14:paraId="383E0F41" w14:textId="77777777" w:rsidR="009757A8" w:rsidRPr="002E1640" w:rsidRDefault="009757A8" w:rsidP="00FE5071">
            <w:pPr>
              <w:pStyle w:val="TAL"/>
            </w:pPr>
            <w:r w:rsidRPr="002E1640">
              <w:t>6s</w:t>
            </w:r>
          </w:p>
          <w:p w14:paraId="3FDC1458" w14:textId="77777777" w:rsidR="009757A8" w:rsidRPr="002E1640" w:rsidRDefault="009757A8" w:rsidP="00FE5071">
            <w:pPr>
              <w:pStyle w:val="TAL"/>
            </w:pPr>
            <w:r w:rsidRPr="002E1640">
              <w:t>In WB-S1/CE mode, 24s</w:t>
            </w:r>
          </w:p>
        </w:tc>
        <w:tc>
          <w:tcPr>
            <w:tcW w:w="1560" w:type="dxa"/>
            <w:tcBorders>
              <w:top w:val="single" w:sz="6" w:space="0" w:color="auto"/>
              <w:left w:val="single" w:sz="6" w:space="0" w:color="auto"/>
              <w:bottom w:val="single" w:sz="6" w:space="0" w:color="auto"/>
              <w:right w:val="single" w:sz="6" w:space="0" w:color="auto"/>
            </w:tcBorders>
          </w:tcPr>
          <w:p w14:paraId="790544BD" w14:textId="77777777" w:rsidR="009757A8" w:rsidRPr="002E1640" w:rsidRDefault="009757A8" w:rsidP="00FE5071">
            <w:pPr>
              <w:pStyle w:val="TAC"/>
              <w:rPr>
                <w:lang w:eastAsia="zh-CN"/>
              </w:rPr>
            </w:pPr>
            <w:r w:rsidRPr="002E1640">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A2AFF85" w14:textId="77777777" w:rsidR="009757A8" w:rsidRPr="002E1640" w:rsidRDefault="009757A8" w:rsidP="00FE5071">
            <w:pPr>
              <w:pStyle w:val="TAL"/>
            </w:pPr>
            <w:r w:rsidRPr="002E1640">
              <w:t>AUTHENTICATION REQUEST sent</w:t>
            </w:r>
          </w:p>
          <w:p w14:paraId="3E996AB5" w14:textId="77777777" w:rsidR="009757A8" w:rsidRPr="002E1640" w:rsidRDefault="009757A8" w:rsidP="00FE5071">
            <w:pPr>
              <w:pStyle w:val="TAL"/>
            </w:pPr>
          </w:p>
          <w:p w14:paraId="1E9F6FFB" w14:textId="77777777" w:rsidR="009757A8" w:rsidRPr="002E1640" w:rsidRDefault="009757A8" w:rsidP="00FE5071">
            <w:pPr>
              <w:pStyle w:val="TAL"/>
            </w:pPr>
            <w:r w:rsidRPr="002E1640">
              <w:t>SECURITY MODE COMMAND sent</w:t>
            </w:r>
          </w:p>
        </w:tc>
        <w:tc>
          <w:tcPr>
            <w:tcW w:w="1701" w:type="dxa"/>
            <w:tcBorders>
              <w:top w:val="single" w:sz="6" w:space="0" w:color="auto"/>
              <w:left w:val="single" w:sz="6" w:space="0" w:color="auto"/>
              <w:bottom w:val="single" w:sz="6" w:space="0" w:color="auto"/>
              <w:right w:val="single" w:sz="6" w:space="0" w:color="auto"/>
            </w:tcBorders>
          </w:tcPr>
          <w:p w14:paraId="6597BBEF" w14:textId="77777777" w:rsidR="009757A8" w:rsidRPr="002E1640" w:rsidRDefault="009757A8" w:rsidP="00FE5071">
            <w:pPr>
              <w:pStyle w:val="TAL"/>
            </w:pPr>
            <w:r w:rsidRPr="002E1640">
              <w:t>AUTHENTICATION RESPONSE received</w:t>
            </w:r>
          </w:p>
          <w:p w14:paraId="0911B22B" w14:textId="77777777" w:rsidR="009757A8" w:rsidRPr="002E1640" w:rsidRDefault="009757A8" w:rsidP="00FE5071">
            <w:pPr>
              <w:pStyle w:val="TAL"/>
            </w:pPr>
            <w:r w:rsidRPr="002E1640">
              <w:t>AUTHENTICATION FAILURE received</w:t>
            </w:r>
          </w:p>
          <w:p w14:paraId="06ECD625" w14:textId="77777777" w:rsidR="009757A8" w:rsidRPr="002E1640" w:rsidRDefault="009757A8" w:rsidP="00FE5071">
            <w:pPr>
              <w:pStyle w:val="TAL"/>
            </w:pPr>
            <w:r w:rsidRPr="002E1640">
              <w:t>SECURITY MODE COMPLETE received</w:t>
            </w:r>
          </w:p>
          <w:p w14:paraId="46DFF799" w14:textId="77777777" w:rsidR="009757A8" w:rsidRPr="002E1640" w:rsidRDefault="009757A8" w:rsidP="00FE5071">
            <w:pPr>
              <w:pStyle w:val="TAL"/>
            </w:pPr>
            <w:r w:rsidRPr="002E1640">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192A7E3A" w14:textId="77777777" w:rsidR="009757A8" w:rsidRPr="002E1640" w:rsidRDefault="009757A8" w:rsidP="00FE5071">
            <w:pPr>
              <w:pStyle w:val="TAL"/>
            </w:pPr>
            <w:r w:rsidRPr="002E1640">
              <w:t>Retransmission of the same message type, i.e. AUTHENTICATION REQUEST</w:t>
            </w:r>
          </w:p>
          <w:p w14:paraId="0E394227" w14:textId="77777777" w:rsidR="009757A8" w:rsidRPr="002E1640" w:rsidRDefault="009757A8" w:rsidP="00FE5071">
            <w:pPr>
              <w:pStyle w:val="TAL"/>
            </w:pPr>
            <w:r w:rsidRPr="002E1640">
              <w:t>or SECURITY MODE COMMAND</w:t>
            </w:r>
          </w:p>
        </w:tc>
      </w:tr>
      <w:tr w:rsidR="009757A8" w:rsidRPr="002E1640" w14:paraId="27058388"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60389C5A" w14:textId="77777777" w:rsidR="009757A8" w:rsidRPr="002E1640" w:rsidRDefault="009757A8" w:rsidP="00FE5071">
            <w:pPr>
              <w:pStyle w:val="TAC"/>
            </w:pPr>
            <w:r w:rsidRPr="002E1640">
              <w:lastRenderedPageBreak/>
              <w:t>T3</w:t>
            </w:r>
            <w:r w:rsidRPr="002E1640">
              <w:rPr>
                <w:rFonts w:hint="eastAsia"/>
                <w:lang w:eastAsia="zh-CN"/>
              </w:rPr>
              <w:t>4</w:t>
            </w:r>
            <w:r w:rsidRPr="002E1640">
              <w:t>70</w:t>
            </w:r>
            <w:r w:rsidRPr="002E1640">
              <w:br/>
              <w:t>NOTE 7</w:t>
            </w:r>
            <w:r w:rsidRPr="002E1640">
              <w:br/>
              <w:t>NOTE 9</w:t>
            </w:r>
          </w:p>
        </w:tc>
        <w:tc>
          <w:tcPr>
            <w:tcW w:w="992" w:type="dxa"/>
            <w:tcBorders>
              <w:top w:val="single" w:sz="6" w:space="0" w:color="auto"/>
              <w:left w:val="single" w:sz="6" w:space="0" w:color="auto"/>
              <w:bottom w:val="single" w:sz="6" w:space="0" w:color="auto"/>
              <w:right w:val="single" w:sz="6" w:space="0" w:color="auto"/>
            </w:tcBorders>
          </w:tcPr>
          <w:p w14:paraId="76D32034" w14:textId="77777777" w:rsidR="009757A8" w:rsidRPr="002E1640" w:rsidRDefault="009757A8" w:rsidP="00FE5071">
            <w:pPr>
              <w:pStyle w:val="TAL"/>
            </w:pPr>
            <w:r w:rsidRPr="002E1640">
              <w:t>6s</w:t>
            </w:r>
          </w:p>
          <w:p w14:paraId="1C87603B" w14:textId="77777777" w:rsidR="009757A8" w:rsidRPr="002E1640" w:rsidRDefault="009757A8" w:rsidP="00FE5071">
            <w:pPr>
              <w:pStyle w:val="TAL"/>
            </w:pPr>
            <w:r w:rsidRPr="002E1640">
              <w:t>In WB-S1 mode, 24s</w:t>
            </w:r>
          </w:p>
        </w:tc>
        <w:tc>
          <w:tcPr>
            <w:tcW w:w="1560" w:type="dxa"/>
            <w:tcBorders>
              <w:top w:val="single" w:sz="6" w:space="0" w:color="auto"/>
              <w:left w:val="single" w:sz="6" w:space="0" w:color="auto"/>
              <w:bottom w:val="single" w:sz="6" w:space="0" w:color="auto"/>
              <w:right w:val="single" w:sz="6" w:space="0" w:color="auto"/>
            </w:tcBorders>
          </w:tcPr>
          <w:p w14:paraId="10837C4C" w14:textId="77777777" w:rsidR="009757A8" w:rsidRPr="002E1640" w:rsidRDefault="009757A8" w:rsidP="00FE5071">
            <w:pPr>
              <w:pStyle w:val="TAC"/>
            </w:pPr>
            <w:r w:rsidRPr="002E1640">
              <w:rPr>
                <w:rFonts w:hint="eastAsia"/>
                <w:lang w:eastAsia="zh-CN"/>
              </w:rPr>
              <w:t>E</w:t>
            </w:r>
            <w:r w:rsidRPr="002E1640">
              <w:t>MM-COMMON-PROC-INIT</w:t>
            </w:r>
          </w:p>
        </w:tc>
        <w:tc>
          <w:tcPr>
            <w:tcW w:w="2693" w:type="dxa"/>
            <w:tcBorders>
              <w:top w:val="single" w:sz="6" w:space="0" w:color="auto"/>
              <w:left w:val="single" w:sz="6" w:space="0" w:color="auto"/>
              <w:bottom w:val="single" w:sz="6" w:space="0" w:color="auto"/>
              <w:right w:val="single" w:sz="6" w:space="0" w:color="auto"/>
            </w:tcBorders>
          </w:tcPr>
          <w:p w14:paraId="1F442051" w14:textId="77777777" w:rsidR="009757A8" w:rsidRPr="002E1640" w:rsidRDefault="009757A8" w:rsidP="00FE5071">
            <w:pPr>
              <w:pStyle w:val="TAL"/>
            </w:pPr>
            <w:r w:rsidRPr="002E1640">
              <w:t>IDENTITY REQUEST sent</w:t>
            </w:r>
          </w:p>
        </w:tc>
        <w:tc>
          <w:tcPr>
            <w:tcW w:w="1701" w:type="dxa"/>
            <w:tcBorders>
              <w:top w:val="single" w:sz="6" w:space="0" w:color="auto"/>
              <w:left w:val="single" w:sz="6" w:space="0" w:color="auto"/>
              <w:bottom w:val="single" w:sz="6" w:space="0" w:color="auto"/>
              <w:right w:val="single" w:sz="6" w:space="0" w:color="auto"/>
            </w:tcBorders>
          </w:tcPr>
          <w:p w14:paraId="13987974" w14:textId="77777777" w:rsidR="009757A8" w:rsidRPr="002E1640" w:rsidRDefault="009757A8" w:rsidP="00FE5071">
            <w:pPr>
              <w:pStyle w:val="TAL"/>
            </w:pPr>
            <w:r w:rsidRPr="002E1640">
              <w:t>IDENTITY RESPONSE received</w:t>
            </w:r>
          </w:p>
        </w:tc>
        <w:tc>
          <w:tcPr>
            <w:tcW w:w="1701" w:type="dxa"/>
            <w:tcBorders>
              <w:top w:val="single" w:sz="6" w:space="0" w:color="auto"/>
              <w:left w:val="single" w:sz="6" w:space="0" w:color="auto"/>
              <w:bottom w:val="single" w:sz="6" w:space="0" w:color="auto"/>
              <w:right w:val="single" w:sz="6" w:space="0" w:color="auto"/>
            </w:tcBorders>
          </w:tcPr>
          <w:p w14:paraId="5B780931" w14:textId="77777777" w:rsidR="009757A8" w:rsidRPr="002E1640" w:rsidRDefault="009757A8" w:rsidP="00FE5071">
            <w:pPr>
              <w:pStyle w:val="TAL"/>
            </w:pPr>
            <w:r w:rsidRPr="002E1640">
              <w:t>Retransmission of IDENTITY REQUEST</w:t>
            </w:r>
          </w:p>
        </w:tc>
      </w:tr>
      <w:tr w:rsidR="009757A8" w:rsidRPr="002E1640" w14:paraId="183D4E4A"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1993AD02" w14:textId="77777777" w:rsidR="009757A8" w:rsidRPr="002E1640" w:rsidRDefault="009757A8" w:rsidP="00FE5071">
            <w:pPr>
              <w:pStyle w:val="TAC"/>
            </w:pPr>
            <w:smartTag w:uri="urn:schemas-microsoft-com:office:smarttags" w:element="City">
              <w:smartTag w:uri="urn:schemas-microsoft-com:office:smarttags" w:element="place">
                <w:r w:rsidRPr="002E1640">
                  <w:t>Mobile</w:t>
                </w:r>
              </w:smartTag>
            </w:smartTag>
            <w:r w:rsidRPr="002E1640">
              <w:t xml:space="preserve"> reachable</w:t>
            </w:r>
          </w:p>
        </w:tc>
        <w:tc>
          <w:tcPr>
            <w:tcW w:w="992" w:type="dxa"/>
            <w:tcBorders>
              <w:top w:val="single" w:sz="6" w:space="0" w:color="auto"/>
              <w:left w:val="single" w:sz="6" w:space="0" w:color="auto"/>
              <w:bottom w:val="single" w:sz="6" w:space="0" w:color="auto"/>
              <w:right w:val="single" w:sz="6" w:space="0" w:color="auto"/>
            </w:tcBorders>
          </w:tcPr>
          <w:p w14:paraId="5160ECD5" w14:textId="77777777" w:rsidR="009757A8" w:rsidRPr="002E1640" w:rsidRDefault="009757A8" w:rsidP="00FE5071">
            <w:pPr>
              <w:pStyle w:val="TAL"/>
            </w:pPr>
            <w:r w:rsidRPr="002E1640">
              <w:rPr>
                <w:rFonts w:hint="eastAsia"/>
                <w:lang w:eastAsia="zh-CN"/>
              </w:rPr>
              <w:t xml:space="preserve">NOTE </w:t>
            </w:r>
            <w:r w:rsidRPr="002E1640">
              <w:rPr>
                <w:lang w:eastAsia="zh-CN"/>
              </w:rPr>
              <w:t>4</w:t>
            </w:r>
          </w:p>
        </w:tc>
        <w:tc>
          <w:tcPr>
            <w:tcW w:w="1560" w:type="dxa"/>
            <w:tcBorders>
              <w:top w:val="single" w:sz="6" w:space="0" w:color="auto"/>
              <w:left w:val="single" w:sz="6" w:space="0" w:color="auto"/>
              <w:bottom w:val="single" w:sz="6" w:space="0" w:color="auto"/>
              <w:right w:val="single" w:sz="6" w:space="0" w:color="auto"/>
            </w:tcBorders>
          </w:tcPr>
          <w:p w14:paraId="0E6A8FAF" w14:textId="77777777" w:rsidR="009757A8" w:rsidRPr="002E1640" w:rsidRDefault="009757A8" w:rsidP="00FE5071">
            <w:pPr>
              <w:pStyle w:val="TAC"/>
              <w:rPr>
                <w:lang w:eastAsia="zh-CN"/>
              </w:rPr>
            </w:pPr>
            <w:r w:rsidRPr="002E16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916DA0F" w14:textId="77777777" w:rsidR="009757A8" w:rsidRPr="002E1640" w:rsidRDefault="009757A8" w:rsidP="00FE5071">
            <w:pPr>
              <w:pStyle w:val="TAL"/>
            </w:pPr>
            <w:r w:rsidRPr="002E1640">
              <w:t>Entering EMM-IDLE mode</w:t>
            </w:r>
          </w:p>
        </w:tc>
        <w:tc>
          <w:tcPr>
            <w:tcW w:w="1701" w:type="dxa"/>
            <w:tcBorders>
              <w:top w:val="single" w:sz="6" w:space="0" w:color="auto"/>
              <w:left w:val="single" w:sz="6" w:space="0" w:color="auto"/>
              <w:bottom w:val="single" w:sz="6" w:space="0" w:color="auto"/>
              <w:right w:val="single" w:sz="6" w:space="0" w:color="auto"/>
            </w:tcBorders>
          </w:tcPr>
          <w:p w14:paraId="6CB82EBD" w14:textId="77777777" w:rsidR="009757A8" w:rsidRPr="002E1640" w:rsidRDefault="009757A8" w:rsidP="00FE5071">
            <w:pPr>
              <w:pStyle w:val="TAL"/>
            </w:pPr>
            <w:r w:rsidRPr="002E16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70E5F8D3" w14:textId="77777777" w:rsidR="009757A8" w:rsidRPr="002E1640" w:rsidRDefault="009757A8" w:rsidP="00FE5071">
            <w:pPr>
              <w:pStyle w:val="TAL"/>
              <w:rPr>
                <w:lang w:eastAsia="zh-TW"/>
              </w:rPr>
            </w:pPr>
            <w:r w:rsidRPr="002E1640">
              <w:t>Network dependent, but typically paging is halted on 1st expiry</w:t>
            </w:r>
            <w:r w:rsidRPr="002E1640">
              <w:rPr>
                <w:rFonts w:hint="eastAsia"/>
                <w:lang w:eastAsia="zh-TW"/>
              </w:rPr>
              <w:t xml:space="preserve"> if the UE is not attached for emergency bearer services.</w:t>
            </w:r>
          </w:p>
          <w:p w14:paraId="4187B3B5" w14:textId="77777777" w:rsidR="009757A8" w:rsidRPr="002E1640" w:rsidRDefault="009757A8" w:rsidP="00FE5071">
            <w:pPr>
              <w:pStyle w:val="TAL"/>
              <w:rPr>
                <w:lang w:eastAsia="zh-TW"/>
              </w:rPr>
            </w:pPr>
          </w:p>
          <w:p w14:paraId="0E0606BE" w14:textId="77777777" w:rsidR="009757A8" w:rsidRPr="002E1640" w:rsidRDefault="009757A8" w:rsidP="00FE5071">
            <w:pPr>
              <w:pStyle w:val="TAL"/>
            </w:pPr>
            <w:r w:rsidRPr="002E1640">
              <w:rPr>
                <w:rFonts w:hint="eastAsia"/>
                <w:lang w:eastAsia="zh-TW"/>
              </w:rPr>
              <w:t>Implicitly detach the UE which is attached for emergency bearer services.</w:t>
            </w:r>
          </w:p>
        </w:tc>
      </w:tr>
      <w:tr w:rsidR="009757A8" w:rsidRPr="002E1640" w14:paraId="2F74ED6F"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02F12742" w14:textId="77777777" w:rsidR="009757A8" w:rsidRPr="002E1640" w:rsidRDefault="009757A8" w:rsidP="00FE5071">
            <w:pPr>
              <w:pStyle w:val="TAC"/>
            </w:pPr>
            <w:r w:rsidRPr="002E1640">
              <w:t>Implicit detach timer</w:t>
            </w:r>
          </w:p>
        </w:tc>
        <w:tc>
          <w:tcPr>
            <w:tcW w:w="992" w:type="dxa"/>
            <w:tcBorders>
              <w:top w:val="single" w:sz="6" w:space="0" w:color="auto"/>
              <w:left w:val="single" w:sz="6" w:space="0" w:color="auto"/>
              <w:bottom w:val="single" w:sz="6" w:space="0" w:color="auto"/>
              <w:right w:val="single" w:sz="6" w:space="0" w:color="auto"/>
            </w:tcBorders>
          </w:tcPr>
          <w:p w14:paraId="787BAF31" w14:textId="77777777" w:rsidR="009757A8" w:rsidRPr="002E1640" w:rsidRDefault="009757A8" w:rsidP="00FE5071">
            <w:pPr>
              <w:pStyle w:val="TAL"/>
            </w:pPr>
            <w:r w:rsidRPr="002E1640">
              <w:rPr>
                <w:rFonts w:hint="eastAsia"/>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3BFCEF0D" w14:textId="77777777" w:rsidR="009757A8" w:rsidRPr="002E1640" w:rsidRDefault="009757A8" w:rsidP="00FE5071">
            <w:pPr>
              <w:pStyle w:val="TAC"/>
              <w:rPr>
                <w:lang w:eastAsia="zh-CN"/>
              </w:rPr>
            </w:pPr>
            <w:r w:rsidRPr="002E16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716BA70D" w14:textId="77777777" w:rsidR="009757A8" w:rsidRPr="002E1640" w:rsidRDefault="009757A8" w:rsidP="00FE5071">
            <w:pPr>
              <w:pStyle w:val="TAL"/>
            </w:pPr>
            <w:r w:rsidRPr="002E1640">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49F49C0D" w14:textId="77777777" w:rsidR="009757A8" w:rsidRPr="002E1640" w:rsidRDefault="009757A8" w:rsidP="00FE5071">
            <w:pPr>
              <w:pStyle w:val="TAL"/>
            </w:pPr>
            <w:r w:rsidRPr="002E16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48138227" w14:textId="77777777" w:rsidR="009757A8" w:rsidRPr="002E1640" w:rsidRDefault="009757A8" w:rsidP="00FE5071">
            <w:pPr>
              <w:pStyle w:val="TAL"/>
            </w:pPr>
            <w:r w:rsidRPr="002E1640">
              <w:rPr>
                <w:lang w:eastAsia="zh-CN"/>
              </w:rPr>
              <w:t xml:space="preserve">Implicitly detach the UE </w:t>
            </w:r>
            <w:r w:rsidRPr="002E1640">
              <w:t>on 1st expiry</w:t>
            </w:r>
          </w:p>
        </w:tc>
      </w:tr>
      <w:tr w:rsidR="009757A8" w:rsidRPr="002E1640" w14:paraId="1512D10B" w14:textId="77777777" w:rsidTr="00FE5071">
        <w:trPr>
          <w:cantSplit/>
          <w:jc w:val="center"/>
        </w:trPr>
        <w:tc>
          <w:tcPr>
            <w:tcW w:w="992" w:type="dxa"/>
            <w:tcBorders>
              <w:top w:val="single" w:sz="6" w:space="0" w:color="auto"/>
              <w:left w:val="single" w:sz="6" w:space="0" w:color="auto"/>
              <w:bottom w:val="single" w:sz="6" w:space="0" w:color="auto"/>
              <w:right w:val="single" w:sz="6" w:space="0" w:color="auto"/>
            </w:tcBorders>
          </w:tcPr>
          <w:p w14:paraId="33C577F1" w14:textId="77777777" w:rsidR="009757A8" w:rsidRPr="002E1640" w:rsidRDefault="009757A8" w:rsidP="00FE5071">
            <w:pPr>
              <w:pStyle w:val="TAC"/>
            </w:pPr>
            <w:r w:rsidRPr="002E1640">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3997305E" w14:textId="77777777" w:rsidR="009757A8" w:rsidRPr="002E1640" w:rsidRDefault="009757A8" w:rsidP="00FE5071">
            <w:pPr>
              <w:pStyle w:val="TAL"/>
              <w:rPr>
                <w:lang w:eastAsia="zh-CN"/>
              </w:rPr>
            </w:pPr>
            <w:r w:rsidRPr="002E1640">
              <w:t>NOTE 5</w:t>
            </w:r>
          </w:p>
        </w:tc>
        <w:tc>
          <w:tcPr>
            <w:tcW w:w="1560" w:type="dxa"/>
            <w:tcBorders>
              <w:top w:val="single" w:sz="6" w:space="0" w:color="auto"/>
              <w:left w:val="single" w:sz="6" w:space="0" w:color="auto"/>
              <w:bottom w:val="single" w:sz="6" w:space="0" w:color="auto"/>
              <w:right w:val="single" w:sz="6" w:space="0" w:color="auto"/>
            </w:tcBorders>
          </w:tcPr>
          <w:p w14:paraId="78275B7D" w14:textId="77777777" w:rsidR="009757A8" w:rsidRPr="002E1640" w:rsidRDefault="009757A8" w:rsidP="00FE5071">
            <w:pPr>
              <w:pStyle w:val="TAC"/>
              <w:rPr>
                <w:lang w:eastAsia="zh-CN"/>
              </w:rPr>
            </w:pPr>
            <w:r w:rsidRPr="002E16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18EDC658" w14:textId="77777777" w:rsidR="009757A8" w:rsidRPr="002E1640" w:rsidRDefault="009757A8" w:rsidP="00FE5071">
            <w:pPr>
              <w:pStyle w:val="TAL"/>
            </w:pPr>
            <w:r w:rsidRPr="002E1640">
              <w:t>Entering EMM-IDLE mode</w:t>
            </w:r>
          </w:p>
        </w:tc>
        <w:tc>
          <w:tcPr>
            <w:tcW w:w="1701" w:type="dxa"/>
            <w:tcBorders>
              <w:top w:val="single" w:sz="6" w:space="0" w:color="auto"/>
              <w:left w:val="single" w:sz="6" w:space="0" w:color="auto"/>
              <w:bottom w:val="single" w:sz="6" w:space="0" w:color="auto"/>
              <w:right w:val="single" w:sz="6" w:space="0" w:color="auto"/>
            </w:tcBorders>
          </w:tcPr>
          <w:p w14:paraId="74DEE23A" w14:textId="77777777" w:rsidR="009757A8" w:rsidRPr="002E1640" w:rsidRDefault="009757A8" w:rsidP="00FE5071">
            <w:pPr>
              <w:pStyle w:val="TAL"/>
            </w:pPr>
            <w:r w:rsidRPr="002E16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599B71E" w14:textId="77777777" w:rsidR="009757A8" w:rsidRPr="002E1640" w:rsidRDefault="009757A8" w:rsidP="00FE5071">
            <w:pPr>
              <w:pStyle w:val="TAL"/>
              <w:rPr>
                <w:lang w:eastAsia="zh-CN"/>
              </w:rPr>
            </w:pPr>
            <w:r w:rsidRPr="002E1640">
              <w:t>Network dependent, but typically paging is halted on 1st expiry</w:t>
            </w:r>
            <w:r w:rsidRPr="002E1640">
              <w:rPr>
                <w:rFonts w:hint="eastAsia"/>
                <w:lang w:eastAsia="zh-TW"/>
              </w:rPr>
              <w:t xml:space="preserve"> </w:t>
            </w:r>
          </w:p>
        </w:tc>
      </w:tr>
      <w:tr w:rsidR="009757A8" w:rsidRPr="002E1640" w14:paraId="42910C9D" w14:textId="77777777" w:rsidTr="00FE507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DEA4FFE" w14:textId="77777777" w:rsidR="009757A8" w:rsidRPr="002E1640" w:rsidRDefault="009757A8" w:rsidP="00FE5071">
            <w:pPr>
              <w:pStyle w:val="TAN"/>
            </w:pPr>
            <w:r w:rsidRPr="002E1640">
              <w:t>NOTE </w:t>
            </w:r>
            <w:r w:rsidRPr="002E1640">
              <w:rPr>
                <w:rFonts w:hint="eastAsia"/>
              </w:rPr>
              <w:t>1</w:t>
            </w:r>
            <w:r w:rsidRPr="002E1640">
              <w:t>:</w:t>
            </w:r>
            <w:r w:rsidRPr="002E1640">
              <w:tab/>
              <w:t>Typically, the procedures are aborted on the fifth expiry of the relevant timer. Exceptions are described in the corresponding procedure description.</w:t>
            </w:r>
          </w:p>
          <w:p w14:paraId="710B7134" w14:textId="77777777" w:rsidR="009757A8" w:rsidRPr="002E1640" w:rsidRDefault="009757A8" w:rsidP="00FE5071">
            <w:pPr>
              <w:pStyle w:val="TAN"/>
              <w:rPr>
                <w:lang w:eastAsia="zh-CN"/>
              </w:rPr>
            </w:pPr>
            <w:r w:rsidRPr="002E1640">
              <w:t>NOTE 2:</w:t>
            </w:r>
            <w:r w:rsidRPr="002E1640">
              <w:tab/>
              <w:t>The value of this timer is network dependent.</w:t>
            </w:r>
          </w:p>
          <w:p w14:paraId="5F02BEFE" w14:textId="77777777" w:rsidR="009757A8" w:rsidRPr="002E1640" w:rsidRDefault="009757A8" w:rsidP="00FE5071">
            <w:pPr>
              <w:pStyle w:val="TAN"/>
            </w:pPr>
            <w:r w:rsidRPr="002E1640">
              <w:t>NOTE </w:t>
            </w:r>
            <w:r w:rsidRPr="002E1640">
              <w:rPr>
                <w:rFonts w:hint="eastAsia"/>
              </w:rPr>
              <w:t>3</w:t>
            </w:r>
            <w:r w:rsidRPr="002E1640">
              <w:t>:</w:t>
            </w:r>
            <w:r w:rsidRPr="002E1640">
              <w:tab/>
            </w:r>
            <w:r w:rsidRPr="002E1640">
              <w:rPr>
                <w:rFonts w:hint="eastAsia"/>
              </w:rPr>
              <w:t xml:space="preserve">The value of this timer is </w:t>
            </w:r>
            <w:r w:rsidRPr="002E1640">
              <w:t>network dependent.</w:t>
            </w:r>
            <w:r w:rsidRPr="002E1640">
              <w:rPr>
                <w:rFonts w:hint="eastAsia"/>
              </w:rPr>
              <w:t xml:space="preserve"> If ISR is activated, t</w:t>
            </w:r>
            <w:r w:rsidRPr="002E1640">
              <w:t xml:space="preserve">he </w:t>
            </w:r>
            <w:r w:rsidRPr="002E1640">
              <w:rPr>
                <w:rFonts w:hint="eastAsia"/>
              </w:rPr>
              <w:t xml:space="preserve">default </w:t>
            </w:r>
            <w:r w:rsidRPr="002E1640">
              <w:t>value of this timer is 4 minutes greater than T3423</w:t>
            </w:r>
            <w:r w:rsidRPr="002E1640">
              <w:rPr>
                <w:rFonts w:hint="eastAsia"/>
              </w:rPr>
              <w:t>.</w:t>
            </w:r>
          </w:p>
          <w:p w14:paraId="0765EDB8" w14:textId="77777777" w:rsidR="009757A8" w:rsidRPr="002E1640" w:rsidRDefault="009757A8" w:rsidP="00FE5071">
            <w:pPr>
              <w:pStyle w:val="TAN"/>
            </w:pPr>
            <w:r w:rsidRPr="002E1640">
              <w:t>NOTE </w:t>
            </w:r>
            <w:r w:rsidRPr="002E1640">
              <w:rPr>
                <w:lang w:eastAsia="zh-CN"/>
              </w:rPr>
              <w:t>4</w:t>
            </w:r>
            <w:r w:rsidRPr="002E1640">
              <w:t>:</w:t>
            </w:r>
            <w:r w:rsidRPr="002E1640">
              <w:tab/>
            </w:r>
            <w:r w:rsidRPr="002E1640">
              <w:rPr>
                <w:rFonts w:hint="eastAsia"/>
                <w:lang w:val="en-US" w:eastAsia="zh-CN"/>
              </w:rPr>
              <w:t xml:space="preserve">The default value of this timer is 4 minutes greater than T3412. </w:t>
            </w:r>
            <w:r w:rsidRPr="002E1640">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2E1640">
              <w:rPr>
                <w:rFonts w:hint="eastAsia"/>
                <w:lang w:val="en-US" w:eastAsia="zh-CN"/>
              </w:rPr>
              <w:t>If the UE is attached for emergency bearer services, the value of this timer is set equal to T3412</w:t>
            </w:r>
            <w:r w:rsidRPr="002E1640">
              <w:rPr>
                <w:rFonts w:hint="eastAsia"/>
                <w:lang w:eastAsia="zh-CN"/>
              </w:rPr>
              <w:t>.</w:t>
            </w:r>
          </w:p>
          <w:p w14:paraId="6C5D5E58" w14:textId="77777777" w:rsidR="009757A8" w:rsidRPr="002E1640" w:rsidRDefault="009757A8" w:rsidP="00FE5071">
            <w:pPr>
              <w:pStyle w:val="TAN"/>
            </w:pPr>
            <w:r w:rsidRPr="002E1640">
              <w:t>NOTE 5:</w:t>
            </w:r>
            <w:r w:rsidRPr="002E1640">
              <w:tab/>
              <w:t xml:space="preserve">If </w:t>
            </w:r>
            <w:r w:rsidRPr="002E1640">
              <w:rPr>
                <w:lang w:eastAsia="zh-CN"/>
              </w:rPr>
              <w:t xml:space="preserve">the MME includes timer T3324 </w:t>
            </w:r>
            <w:r w:rsidRPr="002E1640">
              <w:rPr>
                <w:rFonts w:hint="eastAsia"/>
                <w:lang w:eastAsia="zh-CN"/>
              </w:rPr>
              <w:t xml:space="preserve">in the ATTACH ACCEPT message or </w:t>
            </w:r>
            <w:r w:rsidRPr="002E1640">
              <w:t>TRACKING AREA UPDATE ACCEPT message</w:t>
            </w:r>
            <w:r w:rsidRPr="002E1640">
              <w:rPr>
                <w:rFonts w:hint="eastAsia"/>
                <w:lang w:eastAsia="zh-CN"/>
              </w:rPr>
              <w:t xml:space="preserve"> and if the UE </w:t>
            </w:r>
            <w:r w:rsidRPr="002E1640">
              <w:rPr>
                <w:lang w:eastAsia="zh-CN"/>
              </w:rPr>
              <w:t>is not attached for emergency bearer services and has no PDN connection for emergency bearer services</w:t>
            </w:r>
            <w:r w:rsidRPr="002E1640">
              <w:t>, the value of this timer is equal to the value of timer T3324.</w:t>
            </w:r>
          </w:p>
          <w:p w14:paraId="54F94024" w14:textId="77777777" w:rsidR="009757A8" w:rsidRPr="002E1640" w:rsidRDefault="009757A8" w:rsidP="00FE5071">
            <w:pPr>
              <w:pStyle w:val="TAN"/>
              <w:rPr>
                <w:lang w:eastAsia="zh-CN"/>
              </w:rPr>
            </w:pPr>
            <w:r w:rsidRPr="002E1640">
              <w:t>NOTE 6:</w:t>
            </w:r>
            <w:r w:rsidRPr="002E1640">
              <w:tab/>
              <w:t>The value of this timer is smaller than the value of timer T3-RESPONSE (see 3GPP TS 29.</w:t>
            </w:r>
            <w:r w:rsidRPr="002E1640">
              <w:rPr>
                <w:lang w:eastAsia="zh-CN"/>
              </w:rPr>
              <w:t>274 [16D</w:t>
            </w:r>
            <w:r w:rsidRPr="002E1640">
              <w:rPr>
                <w:rFonts w:hint="eastAsia"/>
                <w:lang w:eastAsia="zh-CN"/>
              </w:rPr>
              <w:t>]</w:t>
            </w:r>
            <w:r w:rsidRPr="002E1640">
              <w:rPr>
                <w:lang w:eastAsia="zh-CN"/>
              </w:rPr>
              <w:t>).</w:t>
            </w:r>
          </w:p>
          <w:p w14:paraId="791E8DC0" w14:textId="77777777" w:rsidR="009757A8" w:rsidRPr="002E1640" w:rsidRDefault="009757A8" w:rsidP="00FE5071">
            <w:pPr>
              <w:pStyle w:val="TAN"/>
            </w:pPr>
            <w:r w:rsidRPr="002E1640">
              <w:t>NOTE 7:</w:t>
            </w:r>
            <w:r w:rsidRPr="002E1640">
              <w:tab/>
              <w:t>In NB-S1 mode, then the timer value shall be calculated as described in clause 4.7.</w:t>
            </w:r>
          </w:p>
          <w:p w14:paraId="2430F570" w14:textId="77777777" w:rsidR="009757A8" w:rsidRPr="002E1640" w:rsidRDefault="009757A8" w:rsidP="00FE5071">
            <w:pPr>
              <w:pStyle w:val="TAN"/>
              <w:rPr>
                <w:lang w:eastAsia="zh-CN"/>
              </w:rPr>
            </w:pPr>
            <w:r w:rsidRPr="002E1640">
              <w:t>NOTE 8:</w:t>
            </w:r>
            <w:r w:rsidRPr="002E1640">
              <w:tab/>
              <w:t>In NB-S1 mode, then the timer value shall be calculated by using an NAS timer value which is network dependent.</w:t>
            </w:r>
          </w:p>
          <w:p w14:paraId="054498BE" w14:textId="77777777" w:rsidR="009757A8" w:rsidRPr="002E1640" w:rsidRDefault="009757A8" w:rsidP="00FE5071">
            <w:pPr>
              <w:pStyle w:val="TAN"/>
            </w:pPr>
            <w:r w:rsidRPr="002E1640">
              <w:t>NOTE 9:</w:t>
            </w:r>
            <w:r w:rsidRPr="002E1640">
              <w:tab/>
              <w:t>In WB-S1 mode, if the UE supports CE mode B and operates in either CE mode A or CE mode B, then the timer value is as described in this table for the case of WB-S1/CE mode (see clause 4.8).</w:t>
            </w:r>
          </w:p>
          <w:p w14:paraId="33A45657" w14:textId="77777777" w:rsidR="009757A8" w:rsidRPr="002E1640" w:rsidRDefault="009757A8" w:rsidP="00FE5071">
            <w:pPr>
              <w:pStyle w:val="TAN"/>
            </w:pPr>
            <w:r w:rsidRPr="002E1640">
              <w:t>NOTE 10:</w:t>
            </w:r>
            <w:r w:rsidRPr="002E1640">
              <w:tab/>
              <w:t>In WB-S1 mode, if the UE supports CE mode B, then the timer value shall be calculated by using an NAS timer value which value is network dependent.</w:t>
            </w:r>
          </w:p>
        </w:tc>
      </w:tr>
    </w:tbl>
    <w:p w14:paraId="519DC80A" w14:textId="77777777" w:rsidR="009757A8" w:rsidRPr="002E1640" w:rsidRDefault="009757A8" w:rsidP="009757A8"/>
    <w:p w14:paraId="261DBDF3" w14:textId="28FB0F49" w:rsidR="001E41F3" w:rsidRDefault="00FD1114" w:rsidP="006B5AF1">
      <w:pPr>
        <w:jc w:val="center"/>
        <w:rPr>
          <w:noProof/>
        </w:rPr>
      </w:pPr>
      <w:r>
        <w:rPr>
          <w:noProof/>
        </w:rPr>
        <w:t>*** no more changes *</w:t>
      </w:r>
      <w:r w:rsidR="006B5AF1">
        <w:rPr>
          <w:noProof/>
        </w:rPr>
        <w:t>**</w:t>
      </w:r>
    </w:p>
    <w:p w14:paraId="42861F2A" w14:textId="33AC2D9A" w:rsidR="006B5AF1" w:rsidRDefault="006B5AF1" w:rsidP="006B5AF1">
      <w:pPr>
        <w:jc w:val="center"/>
        <w:rPr>
          <w:noProof/>
        </w:rPr>
      </w:pPr>
    </w:p>
    <w:p w14:paraId="6F5E45F5" w14:textId="0EAEC01E" w:rsidR="0079025C" w:rsidRDefault="0079025C" w:rsidP="006B5AF1">
      <w:pPr>
        <w:jc w:val="center"/>
        <w:rPr>
          <w:noProof/>
        </w:rPr>
      </w:pPr>
    </w:p>
    <w:p w14:paraId="77605A60" w14:textId="39302C0B" w:rsidR="0079025C" w:rsidRDefault="0079025C" w:rsidP="001F72D2">
      <w:pPr>
        <w:rPr>
          <w:noProof/>
        </w:rPr>
      </w:pPr>
    </w:p>
    <w:sectPr w:rsidR="0079025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7234B" w14:textId="77777777" w:rsidR="00C41396" w:rsidRDefault="00C41396">
      <w:r>
        <w:separator/>
      </w:r>
    </w:p>
  </w:endnote>
  <w:endnote w:type="continuationSeparator" w:id="0">
    <w:p w14:paraId="436A592B" w14:textId="77777777" w:rsidR="00C41396" w:rsidRDefault="00C41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CA8006" w14:textId="77777777" w:rsidR="00C41396" w:rsidRDefault="00C41396">
      <w:r>
        <w:separator/>
      </w:r>
    </w:p>
  </w:footnote>
  <w:footnote w:type="continuationSeparator" w:id="0">
    <w:p w14:paraId="34F22339" w14:textId="77777777" w:rsidR="00C41396" w:rsidRDefault="00C41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
    <w15:presenceInfo w15:providerId="None" w15:userId="Qualcomm-Amer"/>
  </w15:person>
  <w15:person w15:author="Qualcomm-Amer_r1">
    <w15:presenceInfo w15:providerId="None" w15:userId="Qualcomm-Amer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E6"/>
    <w:rsid w:val="00012954"/>
    <w:rsid w:val="00022E4A"/>
    <w:rsid w:val="000321B2"/>
    <w:rsid w:val="00037ADA"/>
    <w:rsid w:val="00077ACB"/>
    <w:rsid w:val="000A1F6F"/>
    <w:rsid w:val="000A6394"/>
    <w:rsid w:val="000B7FED"/>
    <w:rsid w:val="000C038A"/>
    <w:rsid w:val="000C6598"/>
    <w:rsid w:val="00123502"/>
    <w:rsid w:val="00143DCF"/>
    <w:rsid w:val="00145D43"/>
    <w:rsid w:val="00185EEA"/>
    <w:rsid w:val="00192C46"/>
    <w:rsid w:val="001A08B3"/>
    <w:rsid w:val="001A7B60"/>
    <w:rsid w:val="001B52F0"/>
    <w:rsid w:val="001B7A65"/>
    <w:rsid w:val="001C30F2"/>
    <w:rsid w:val="001E41F3"/>
    <w:rsid w:val="001F72D2"/>
    <w:rsid w:val="00227EAD"/>
    <w:rsid w:val="00230865"/>
    <w:rsid w:val="0026004D"/>
    <w:rsid w:val="002640DD"/>
    <w:rsid w:val="00270E9F"/>
    <w:rsid w:val="002749A9"/>
    <w:rsid w:val="00275D12"/>
    <w:rsid w:val="002816BF"/>
    <w:rsid w:val="00284FEB"/>
    <w:rsid w:val="002860C4"/>
    <w:rsid w:val="002A1ABE"/>
    <w:rsid w:val="002B5741"/>
    <w:rsid w:val="00305409"/>
    <w:rsid w:val="00322541"/>
    <w:rsid w:val="003278E6"/>
    <w:rsid w:val="003308FB"/>
    <w:rsid w:val="003609EF"/>
    <w:rsid w:val="0036231A"/>
    <w:rsid w:val="00363DF6"/>
    <w:rsid w:val="003674C0"/>
    <w:rsid w:val="00371541"/>
    <w:rsid w:val="00374DD4"/>
    <w:rsid w:val="0037655F"/>
    <w:rsid w:val="003B729C"/>
    <w:rsid w:val="003E1A36"/>
    <w:rsid w:val="00410371"/>
    <w:rsid w:val="00413C5C"/>
    <w:rsid w:val="004242F1"/>
    <w:rsid w:val="00434669"/>
    <w:rsid w:val="00443D2B"/>
    <w:rsid w:val="004448D1"/>
    <w:rsid w:val="00482F27"/>
    <w:rsid w:val="004A6835"/>
    <w:rsid w:val="004B75B7"/>
    <w:rsid w:val="004E1669"/>
    <w:rsid w:val="00512283"/>
    <w:rsid w:val="00512317"/>
    <w:rsid w:val="0051580D"/>
    <w:rsid w:val="0053740A"/>
    <w:rsid w:val="00547111"/>
    <w:rsid w:val="00570453"/>
    <w:rsid w:val="0059213F"/>
    <w:rsid w:val="00592D74"/>
    <w:rsid w:val="005A711F"/>
    <w:rsid w:val="005E2C44"/>
    <w:rsid w:val="005F2DFB"/>
    <w:rsid w:val="00602E2B"/>
    <w:rsid w:val="00621188"/>
    <w:rsid w:val="006257ED"/>
    <w:rsid w:val="00677E82"/>
    <w:rsid w:val="00695808"/>
    <w:rsid w:val="006B46FB"/>
    <w:rsid w:val="006B5AF1"/>
    <w:rsid w:val="006D739B"/>
    <w:rsid w:val="006D7D49"/>
    <w:rsid w:val="006E21FB"/>
    <w:rsid w:val="00716CAE"/>
    <w:rsid w:val="0074482C"/>
    <w:rsid w:val="0076678C"/>
    <w:rsid w:val="00770BC9"/>
    <w:rsid w:val="0079025C"/>
    <w:rsid w:val="00792342"/>
    <w:rsid w:val="00795020"/>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B3209"/>
    <w:rsid w:val="008F2115"/>
    <w:rsid w:val="008F686C"/>
    <w:rsid w:val="009148DE"/>
    <w:rsid w:val="00941BFE"/>
    <w:rsid w:val="00941E30"/>
    <w:rsid w:val="00966652"/>
    <w:rsid w:val="009757A8"/>
    <w:rsid w:val="009777D9"/>
    <w:rsid w:val="00991B88"/>
    <w:rsid w:val="009A5753"/>
    <w:rsid w:val="009A579D"/>
    <w:rsid w:val="009E27D4"/>
    <w:rsid w:val="009E3297"/>
    <w:rsid w:val="009E6C24"/>
    <w:rsid w:val="009F734F"/>
    <w:rsid w:val="00A246B6"/>
    <w:rsid w:val="00A25A29"/>
    <w:rsid w:val="00A47E70"/>
    <w:rsid w:val="00A50CF0"/>
    <w:rsid w:val="00A542A2"/>
    <w:rsid w:val="00A56556"/>
    <w:rsid w:val="00A7671C"/>
    <w:rsid w:val="00A92C66"/>
    <w:rsid w:val="00AA2CBC"/>
    <w:rsid w:val="00AA54CD"/>
    <w:rsid w:val="00AA5EC4"/>
    <w:rsid w:val="00AC5820"/>
    <w:rsid w:val="00AD1CD8"/>
    <w:rsid w:val="00B258BB"/>
    <w:rsid w:val="00B468EF"/>
    <w:rsid w:val="00B67B97"/>
    <w:rsid w:val="00B727D8"/>
    <w:rsid w:val="00B968C8"/>
    <w:rsid w:val="00BA3EC5"/>
    <w:rsid w:val="00BA51D9"/>
    <w:rsid w:val="00BB5DFC"/>
    <w:rsid w:val="00BD279D"/>
    <w:rsid w:val="00BD6BB8"/>
    <w:rsid w:val="00BD6D37"/>
    <w:rsid w:val="00BE70D2"/>
    <w:rsid w:val="00C41396"/>
    <w:rsid w:val="00C66BA2"/>
    <w:rsid w:val="00C75CB0"/>
    <w:rsid w:val="00C95985"/>
    <w:rsid w:val="00CA03EE"/>
    <w:rsid w:val="00CA21C3"/>
    <w:rsid w:val="00CC5026"/>
    <w:rsid w:val="00CC68D0"/>
    <w:rsid w:val="00D03F9A"/>
    <w:rsid w:val="00D06D51"/>
    <w:rsid w:val="00D17AFA"/>
    <w:rsid w:val="00D207E0"/>
    <w:rsid w:val="00D24991"/>
    <w:rsid w:val="00D31743"/>
    <w:rsid w:val="00D50255"/>
    <w:rsid w:val="00D56907"/>
    <w:rsid w:val="00D66520"/>
    <w:rsid w:val="00D91B51"/>
    <w:rsid w:val="00DA3849"/>
    <w:rsid w:val="00DC767B"/>
    <w:rsid w:val="00DE34CF"/>
    <w:rsid w:val="00DE376B"/>
    <w:rsid w:val="00DF27CE"/>
    <w:rsid w:val="00E02C44"/>
    <w:rsid w:val="00E13F3D"/>
    <w:rsid w:val="00E34898"/>
    <w:rsid w:val="00E47A01"/>
    <w:rsid w:val="00E746BD"/>
    <w:rsid w:val="00E8079D"/>
    <w:rsid w:val="00EB09B7"/>
    <w:rsid w:val="00EB4319"/>
    <w:rsid w:val="00EC02F2"/>
    <w:rsid w:val="00EE7D7C"/>
    <w:rsid w:val="00EF277D"/>
    <w:rsid w:val="00F25D98"/>
    <w:rsid w:val="00F300FB"/>
    <w:rsid w:val="00FB6386"/>
    <w:rsid w:val="00FD1114"/>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27D8"/>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FD1114"/>
    <w:rPr>
      <w:rFonts w:ascii="Times New Roman" w:hAnsi="Times New Roman"/>
      <w:lang w:val="en-GB" w:eastAsia="en-US"/>
    </w:rPr>
  </w:style>
  <w:style w:type="character" w:customStyle="1" w:styleId="B1Char">
    <w:name w:val="B1 Char"/>
    <w:link w:val="B1"/>
    <w:qFormat/>
    <w:locked/>
    <w:rsid w:val="00FD1114"/>
    <w:rPr>
      <w:rFonts w:ascii="Times New Roman" w:hAnsi="Times New Roman"/>
      <w:lang w:val="en-GB" w:eastAsia="en-US"/>
    </w:rPr>
  </w:style>
  <w:style w:type="character" w:customStyle="1" w:styleId="B2Char">
    <w:name w:val="B2 Char"/>
    <w:link w:val="B2"/>
    <w:qFormat/>
    <w:rsid w:val="00FD1114"/>
    <w:rPr>
      <w:rFonts w:ascii="Times New Roman" w:hAnsi="Times New Roman"/>
      <w:lang w:val="en-GB" w:eastAsia="en-US"/>
    </w:rPr>
  </w:style>
  <w:style w:type="character" w:customStyle="1" w:styleId="B3Car">
    <w:name w:val="B3 Car"/>
    <w:link w:val="B3"/>
    <w:rsid w:val="00FD1114"/>
    <w:rPr>
      <w:rFonts w:ascii="Times New Roman" w:hAnsi="Times New Roman"/>
      <w:lang w:val="en-GB" w:eastAsia="en-US"/>
    </w:rPr>
  </w:style>
  <w:style w:type="character" w:customStyle="1" w:styleId="TALChar">
    <w:name w:val="TAL Char"/>
    <w:link w:val="TAL"/>
    <w:rsid w:val="00FD1114"/>
    <w:rPr>
      <w:rFonts w:ascii="Arial" w:hAnsi="Arial"/>
      <w:sz w:val="18"/>
      <w:lang w:val="en-GB" w:eastAsia="en-US"/>
    </w:rPr>
  </w:style>
  <w:style w:type="character" w:customStyle="1" w:styleId="TACChar">
    <w:name w:val="TAC Char"/>
    <w:link w:val="TAC"/>
    <w:locked/>
    <w:rsid w:val="00FD1114"/>
    <w:rPr>
      <w:rFonts w:ascii="Arial" w:hAnsi="Arial"/>
      <w:sz w:val="18"/>
      <w:lang w:val="en-GB" w:eastAsia="en-US"/>
    </w:rPr>
  </w:style>
  <w:style w:type="character" w:customStyle="1" w:styleId="TAHCar">
    <w:name w:val="TAH Car"/>
    <w:link w:val="TAH"/>
    <w:qFormat/>
    <w:rsid w:val="00FD1114"/>
    <w:rPr>
      <w:rFonts w:ascii="Arial" w:hAnsi="Arial"/>
      <w:b/>
      <w:sz w:val="18"/>
      <w:lang w:val="en-GB" w:eastAsia="en-US"/>
    </w:rPr>
  </w:style>
  <w:style w:type="character" w:customStyle="1" w:styleId="THChar">
    <w:name w:val="TH Char"/>
    <w:link w:val="TH"/>
    <w:qFormat/>
    <w:rsid w:val="00FD1114"/>
    <w:rPr>
      <w:rFonts w:ascii="Arial" w:hAnsi="Arial"/>
      <w:b/>
      <w:lang w:val="en-GB" w:eastAsia="en-US"/>
    </w:rPr>
  </w:style>
  <w:style w:type="character" w:customStyle="1" w:styleId="TANChar">
    <w:name w:val="TAN Char"/>
    <w:link w:val="TAN"/>
    <w:locked/>
    <w:rsid w:val="00FD1114"/>
    <w:rPr>
      <w:rFonts w:ascii="Arial" w:hAnsi="Arial"/>
      <w:sz w:val="18"/>
      <w:lang w:val="en-GB" w:eastAsia="en-US"/>
    </w:rPr>
  </w:style>
  <w:style w:type="character" w:customStyle="1" w:styleId="TALZchn">
    <w:name w:val="TAL Zchn"/>
    <w:rsid w:val="00CA03EE"/>
    <w:rPr>
      <w:rFonts w:ascii="Arial" w:hAnsi="Arial"/>
      <w:sz w:val="18"/>
      <w:lang w:eastAsia="en-US"/>
    </w:rPr>
  </w:style>
  <w:style w:type="character" w:customStyle="1" w:styleId="TF0">
    <w:name w:val="TF (文字)"/>
    <w:link w:val="TF"/>
    <w:locked/>
    <w:rsid w:val="0079025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3.vsd"/><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oleObject" Target="embeddings/Microsoft_Visio_2003-2010_Drawing14.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5</Pages>
  <Words>8993</Words>
  <Characters>51263</Characters>
  <Application>Microsoft Office Word</Application>
  <DocSecurity>0</DocSecurity>
  <Lines>427</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1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Amer_r1</cp:lastModifiedBy>
  <cp:revision>3</cp:revision>
  <cp:lastPrinted>1900-01-01T08:00:00Z</cp:lastPrinted>
  <dcterms:created xsi:type="dcterms:W3CDTF">2021-10-13T04:27:00Z</dcterms:created>
  <dcterms:modified xsi:type="dcterms:W3CDTF">2021-10-13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